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7A84" w:rsidRDefault="00E87A84" w:rsidP="00E87A84">
      <w:pPr>
        <w:pStyle w:val="1"/>
        <w:numPr>
          <w:ilvl w:val="0"/>
          <w:numId w:val="0"/>
        </w:numPr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bookmarkStart w:id="0" w:name="_Toc504323211"/>
      <w:r w:rsidRPr="001E5438">
        <w:rPr>
          <w:rStyle w:val="10"/>
        </w:rPr>
        <w:t>Глоссарий</w:t>
      </w:r>
      <w:bookmarkStart w:id="1" w:name="_GoBack"/>
      <w:bookmarkEnd w:id="1"/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r w:rsidRPr="001E5438">
        <w:rPr>
          <w:rFonts w:ascii="Calibri" w:eastAsiaTheme="minorHAnsi" w:hAnsi="Calibri" w:cs="Calibri"/>
          <w:b/>
          <w:color w:val="000000"/>
          <w:sz w:val="24"/>
          <w:szCs w:val="24"/>
          <w:lang w:eastAsia="en-US"/>
        </w:rPr>
        <w:t>Атрибуты устройства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(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device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attributes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)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– конфигурируемые значения устройства </w:t>
      </w:r>
      <w:proofErr w:type="spellStart"/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IoT</w:t>
      </w:r>
      <w:proofErr w:type="spellEnd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(например, частота опроса,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IP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Адрес получения данных, режимы работы входов и др.), задаются в режиме инициализации интегратором и могут быть изменены в дальнейшем им же (если не сказано иное).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  <w:rPr>
          <w:rFonts w:ascii="Calibri" w:eastAsiaTheme="minorHAnsi" w:hAnsi="Calibri" w:cs="Calibri"/>
          <w:color w:val="000000"/>
          <w:sz w:val="24"/>
          <w:szCs w:val="24"/>
          <w:lang w:eastAsia="en-US"/>
        </w:rPr>
      </w:pPr>
      <w:r w:rsidRPr="001E5438">
        <w:rPr>
          <w:rFonts w:ascii="Calibri" w:eastAsiaTheme="minorHAnsi" w:hAnsi="Calibri" w:cs="Calibri"/>
          <w:b/>
          <w:color w:val="000000"/>
          <w:sz w:val="24"/>
          <w:szCs w:val="24"/>
          <w:lang w:eastAsia="en-US"/>
        </w:rPr>
        <w:t>Переменные устройства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(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device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</w:t>
      </w:r>
      <w:r>
        <w:rPr>
          <w:rFonts w:ascii="Calibri" w:eastAsiaTheme="minorHAnsi" w:hAnsi="Calibri" w:cs="Calibri"/>
          <w:color w:val="000000"/>
          <w:sz w:val="24"/>
          <w:szCs w:val="24"/>
          <w:lang w:val="en-US" w:eastAsia="en-US"/>
        </w:rPr>
        <w:t>variables</w:t>
      </w:r>
      <w:r w:rsidRPr="001E5438"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) </w:t>
      </w:r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– данные, полученные от подключенных к устройству внешних источников данных (датчиков и иного промышленного оборудования), а также данные и </w:t>
      </w:r>
      <w:proofErr w:type="gramStart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>команды</w:t>
      </w:r>
      <w:proofErr w:type="gramEnd"/>
      <w:r>
        <w:rPr>
          <w:rFonts w:ascii="Calibri" w:eastAsiaTheme="minorHAnsi" w:hAnsi="Calibri" w:cs="Calibri"/>
          <w:color w:val="000000"/>
          <w:sz w:val="24"/>
          <w:szCs w:val="24"/>
          <w:lang w:eastAsia="en-US"/>
        </w:rPr>
        <w:t xml:space="preserve"> отправляемые им. 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</w:pPr>
      <w:r w:rsidRPr="009A1E69">
        <w:rPr>
          <w:b/>
        </w:rPr>
        <w:t>Измерения</w:t>
      </w:r>
      <w:r>
        <w:t xml:space="preserve"> – значения переменных устройства, полученные от источников данных (датчиков) в определенный момент времени (временная метка и значение)</w:t>
      </w:r>
    </w:p>
    <w:p w:rsidR="00E87A84" w:rsidRDefault="00E87A84" w:rsidP="00E87A84">
      <w:pPr>
        <w:autoSpaceDE w:val="0"/>
        <w:autoSpaceDN w:val="0"/>
        <w:adjustRightInd w:val="0"/>
        <w:spacing w:line="288" w:lineRule="auto"/>
        <w:ind w:firstLine="0"/>
        <w:jc w:val="left"/>
      </w:pPr>
    </w:p>
    <w:p w:rsidR="001E5438" w:rsidRDefault="001E5438" w:rsidP="001E5438">
      <w:pPr>
        <w:pStyle w:val="1"/>
        <w:numPr>
          <w:ilvl w:val="0"/>
          <w:numId w:val="0"/>
        </w:numPr>
      </w:pPr>
      <w:r>
        <w:t>Проектирование пользовательских интерфейсов</w:t>
      </w:r>
      <w:bookmarkEnd w:id="0"/>
      <w:r>
        <w:t xml:space="preserve"> </w:t>
      </w:r>
    </w:p>
    <w:p w:rsidR="001E5438" w:rsidRDefault="001E5438" w:rsidP="001E5438">
      <w:r>
        <w:t>Один из основных интерфейсов – интерфейс добавления новых устройств. Полностью он представлен в приложении Г. Ниже приведем моменты касательно ввода настроек для подключения устройств к серверу с помощью различных протоколов, рассмотренных ранее.</w:t>
      </w:r>
    </w:p>
    <w:p w:rsidR="001E5438" w:rsidRDefault="001E5438" w:rsidP="001E5438">
      <w:r>
        <w:t xml:space="preserve">Для подключения устройства к серверу по протоколу </w:t>
      </w:r>
      <w:r>
        <w:rPr>
          <w:lang w:val="en-US"/>
        </w:rPr>
        <w:t>MQTT</w:t>
      </w:r>
      <w:r w:rsidRPr="006911BC">
        <w:t xml:space="preserve"> </w:t>
      </w:r>
      <w:r>
        <w:t>используется форма ввода, представленная на рис. 26.</w:t>
      </w:r>
    </w:p>
    <w:p w:rsidR="001E5438" w:rsidRDefault="001E5438" w:rsidP="001E5438">
      <w:pPr>
        <w:ind w:firstLine="0"/>
      </w:pPr>
      <w:r>
        <w:rPr>
          <w:noProof/>
        </w:rPr>
        <w:drawing>
          <wp:inline distT="0" distB="0" distL="0" distR="0" wp14:anchorId="15C269BF" wp14:editId="5E5F8280">
            <wp:extent cx="6119207" cy="2654129"/>
            <wp:effectExtent l="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t="54981" b="15805"/>
                    <a:stretch/>
                  </pic:blipFill>
                  <pic:spPr bwMode="auto">
                    <a:xfrm>
                      <a:off x="0" y="0"/>
                      <a:ext cx="6119495" cy="2654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5438" w:rsidRPr="006911BC" w:rsidRDefault="001E5438" w:rsidP="001E5438">
      <w:pPr>
        <w:ind w:firstLine="0"/>
        <w:jc w:val="center"/>
      </w:pPr>
      <w:r>
        <w:t>Рисунок 26 – Процесс настройки параметров подключения устройства</w:t>
      </w:r>
      <w:r w:rsidRPr="006911BC">
        <w:t xml:space="preserve"> </w:t>
      </w:r>
      <w:r>
        <w:t xml:space="preserve">по </w:t>
      </w:r>
      <w:r>
        <w:rPr>
          <w:lang w:val="en-US"/>
        </w:rPr>
        <w:t>MQTT</w:t>
      </w:r>
    </w:p>
    <w:p w:rsidR="001E5438" w:rsidRPr="00A26D89" w:rsidRDefault="001E5438" w:rsidP="00A26D89">
      <w:pPr>
        <w:pStyle w:val="2"/>
        <w:numPr>
          <w:ilvl w:val="0"/>
          <w:numId w:val="0"/>
        </w:numPr>
        <w:ind w:left="993" w:hanging="284"/>
        <w:rPr>
          <w:lang w:val="ru-RU"/>
        </w:rPr>
      </w:pPr>
      <w:r w:rsidRPr="00A26D89">
        <w:rPr>
          <w:lang w:val="ru-RU"/>
        </w:rPr>
        <w:t xml:space="preserve">Пользователь </w:t>
      </w:r>
      <w:bookmarkStart w:id="2" w:name="OLE_LINK5"/>
      <w:bookmarkStart w:id="3" w:name="OLE_LINK4"/>
      <w:r w:rsidRPr="00A26D89">
        <w:rPr>
          <w:lang w:val="ru-RU"/>
        </w:rPr>
        <w:t xml:space="preserve">добавляет </w:t>
      </w:r>
      <w:bookmarkStart w:id="4" w:name="OLE_LINK8"/>
      <w:bookmarkStart w:id="5" w:name="OLE_LINK7"/>
      <w:bookmarkStart w:id="6" w:name="OLE_LINK6"/>
      <w:bookmarkEnd w:id="2"/>
      <w:bookmarkEnd w:id="3"/>
      <w:r w:rsidRPr="00A26D89">
        <w:rPr>
          <w:lang w:val="ru-RU"/>
        </w:rPr>
        <w:t xml:space="preserve">в систему </w:t>
      </w:r>
      <w:bookmarkEnd w:id="4"/>
      <w:bookmarkEnd w:id="5"/>
      <w:bookmarkEnd w:id="6"/>
      <w:r w:rsidRPr="00A26D89">
        <w:rPr>
          <w:lang w:val="ru-RU"/>
        </w:rPr>
        <w:t>свое реальное устройство</w:t>
      </w:r>
    </w:p>
    <w:p w:rsidR="001E5438" w:rsidRDefault="001E5438" w:rsidP="001E5438">
      <w:pPr>
        <w:pStyle w:val="a5"/>
        <w:numPr>
          <w:ilvl w:val="0"/>
          <w:numId w:val="4"/>
        </w:numPr>
      </w:pPr>
      <w:bookmarkStart w:id="7" w:name="OLE_LINK21"/>
      <w:bookmarkStart w:id="8" w:name="OLE_LINK22"/>
      <w:r>
        <w:t xml:space="preserve">Пользователь </w:t>
      </w:r>
      <w:bookmarkStart w:id="9" w:name="OLE_LINK20"/>
      <w:bookmarkStart w:id="10" w:name="OLE_LINK19"/>
      <w:r>
        <w:t>авторизуется в системе.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нажимает кнопку «Добавить (создать, подключить?) устройство»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проверяет наличие прав на добавление новых устройств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lastRenderedPageBreak/>
        <w:t>Система отображает окно ввода параметров нового устройства</w:t>
      </w:r>
    </w:p>
    <w:p w:rsidR="001E5438" w:rsidRDefault="001E5438" w:rsidP="001E5438">
      <w:pPr>
        <w:pStyle w:val="a5"/>
        <w:numPr>
          <w:ilvl w:val="0"/>
          <w:numId w:val="4"/>
        </w:numPr>
      </w:pPr>
      <w:bookmarkStart w:id="11" w:name="OLE_LINK10"/>
      <w:bookmarkStart w:id="12" w:name="OLE_LINK9"/>
      <w:bookmarkEnd w:id="9"/>
      <w:bookmarkEnd w:id="10"/>
      <w:r>
        <w:t>Пользователь заполняет обязательные поля (см. схему БД), категорию устройства</w:t>
      </w:r>
    </w:p>
    <w:bookmarkEnd w:id="7"/>
    <w:bookmarkEnd w:id="8"/>
    <w:bookmarkEnd w:id="11"/>
    <w:bookmarkEnd w:id="12"/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выбирает протокол обмена (</w:t>
      </w:r>
      <w:r>
        <w:rPr>
          <w:lang w:val="en-US"/>
        </w:rPr>
        <w:t>MQTT</w:t>
      </w:r>
      <w:r>
        <w:t xml:space="preserve">, </w:t>
      </w:r>
      <w:bookmarkStart w:id="13" w:name="OLE_LINK16"/>
      <w:bookmarkStart w:id="14" w:name="OLE_LINK15"/>
      <w:bookmarkStart w:id="15" w:name="OLE_LINK14"/>
      <w:r>
        <w:rPr>
          <w:lang w:val="en-US"/>
        </w:rPr>
        <w:t>Modbus</w:t>
      </w:r>
      <w:bookmarkEnd w:id="13"/>
      <w:bookmarkEnd w:id="14"/>
      <w:bookmarkEnd w:id="15"/>
      <w:r>
        <w:t xml:space="preserve">, </w:t>
      </w:r>
      <w:r>
        <w:rPr>
          <w:lang w:val="en-US"/>
        </w:rPr>
        <w:t>OPC</w:t>
      </w:r>
      <w:r>
        <w:t>):</w:t>
      </w:r>
    </w:p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>MQTT:</w:t>
      </w:r>
      <w:bookmarkStart w:id="16" w:name="OLE_LINK11"/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 xml:space="preserve">Пользователь заполняет настройки подключения: </w:t>
      </w:r>
      <w:r>
        <w:rPr>
          <w:lang w:val="en-US"/>
        </w:rPr>
        <w:t>IP</w:t>
      </w:r>
      <w:r>
        <w:t>, Порт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 xml:space="preserve">Система выдает </w:t>
      </w:r>
      <w:proofErr w:type="spellStart"/>
      <w:r>
        <w:rPr>
          <w:lang w:val="en-US"/>
        </w:rPr>
        <w:t>DevGUID</w:t>
      </w:r>
      <w:proofErr w:type="spellEnd"/>
      <w:r w:rsidRPr="001668C1">
        <w:t xml:space="preserve"> </w:t>
      </w:r>
      <w:r>
        <w:t>и пароль пользователю</w:t>
      </w:r>
      <w:bookmarkStart w:id="17" w:name="OLE_LINK13"/>
      <w:bookmarkStart w:id="18" w:name="OLE_LINK12"/>
    </w:p>
    <w:bookmarkEnd w:id="16"/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 xml:space="preserve">OPC: </w:t>
      </w:r>
      <w:bookmarkStart w:id="19" w:name="OLE_LINK18"/>
      <w:bookmarkStart w:id="20" w:name="OLE_LINK17"/>
    </w:p>
    <w:bookmarkEnd w:id="17"/>
    <w:bookmarkEnd w:id="18"/>
    <w:p w:rsidR="001E5438" w:rsidRDefault="001E5438" w:rsidP="001E5438">
      <w:pPr>
        <w:pStyle w:val="a5"/>
        <w:numPr>
          <w:ilvl w:val="0"/>
          <w:numId w:val="5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0"/>
          <w:numId w:val="5"/>
        </w:numPr>
      </w:pPr>
      <w:r>
        <w:t xml:space="preserve">Пользователь заполняет настройки подключения к серверу: </w:t>
      </w:r>
      <w:r>
        <w:rPr>
          <w:lang w:val="en-US"/>
        </w:rPr>
        <w:t>IP</w:t>
      </w:r>
      <w:r>
        <w:t xml:space="preserve">, порт, логин, пароль, сертификаты </w:t>
      </w:r>
      <w:r>
        <w:rPr>
          <w:lang w:val="en-US"/>
        </w:rPr>
        <w:t>SSL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подключается к серверу и получает список тегов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Система отображает список тегов пользователю и предлагает добавить их в систему</w:t>
      </w:r>
    </w:p>
    <w:p w:rsidR="001E5438" w:rsidRDefault="001E5438" w:rsidP="001E5438">
      <w:pPr>
        <w:pStyle w:val="a5"/>
        <w:numPr>
          <w:ilvl w:val="1"/>
          <w:numId w:val="4"/>
        </w:numPr>
      </w:pPr>
      <w:r>
        <w:t>Пользователь создает соответствующие переменные на основе тегов</w:t>
      </w:r>
    </w:p>
    <w:bookmarkEnd w:id="19"/>
    <w:bookmarkEnd w:id="20"/>
    <w:p w:rsidR="001E5438" w:rsidRDefault="001E5438" w:rsidP="001E5438">
      <w:pPr>
        <w:ind w:left="708" w:firstLine="12"/>
      </w:pPr>
      <w:r>
        <w:t xml:space="preserve">Был выбран </w:t>
      </w:r>
      <w:r>
        <w:rPr>
          <w:lang w:val="en-US"/>
        </w:rPr>
        <w:t xml:space="preserve">Modbus: 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Система отображает форму для настройки подключения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 xml:space="preserve">Пользователь заполняет настройки подключения к серверу: </w:t>
      </w:r>
      <w:r>
        <w:rPr>
          <w:lang w:val="en-US"/>
        </w:rPr>
        <w:t>IP</w:t>
      </w:r>
      <w:r>
        <w:t>, порт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Пользователь устанавливает разметку областей памяти устройства (создает переменные, которые будут ссылаться на некоторые участки памяти)</w:t>
      </w:r>
    </w:p>
    <w:p w:rsidR="001E5438" w:rsidRDefault="001E5438" w:rsidP="001E5438">
      <w:pPr>
        <w:pStyle w:val="a5"/>
        <w:numPr>
          <w:ilvl w:val="0"/>
          <w:numId w:val="6"/>
        </w:numPr>
      </w:pPr>
      <w:r>
        <w:t>Система запоминает настройки и на их основе создаст переменные после создания устройства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нажимает «ОК/Добавить»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сохраняет конфигурацию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подключает устройство к системе с выданными учетными данными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получает настройки от устройства с параметрами переменных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Система отправляет статус о том, что устройство было подключено и сконфигурировано или нет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переходит в настройки устройства и видит список переменных или пустой список</w:t>
      </w:r>
    </w:p>
    <w:p w:rsidR="001E5438" w:rsidRDefault="001E5438" w:rsidP="001E5438">
      <w:pPr>
        <w:pStyle w:val="a5"/>
        <w:numPr>
          <w:ilvl w:val="0"/>
          <w:numId w:val="4"/>
        </w:numPr>
      </w:pPr>
      <w:r>
        <w:t>Пользователь может изменить параметры переменных или создать новые переменные</w:t>
      </w:r>
    </w:p>
    <w:p w:rsidR="00420FE6" w:rsidRDefault="00420FE6"/>
    <w:p w:rsidR="009A1E69" w:rsidRPr="009A1E69" w:rsidRDefault="009A1E69" w:rsidP="00E87A84">
      <w:pPr>
        <w:keepNext/>
        <w:ind w:left="369" w:firstLine="0"/>
        <w:outlineLvl w:val="0"/>
        <w:rPr>
          <w:b/>
        </w:rPr>
      </w:pPr>
      <w:bookmarkStart w:id="21" w:name="_Toc512958401"/>
      <w:r w:rsidRPr="009A1E69">
        <w:rPr>
          <w:b/>
        </w:rPr>
        <w:t>Проектирование и разработка модуля виртуального контроллера</w:t>
      </w:r>
      <w:bookmarkEnd w:id="21"/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val="en-US"/>
        </w:rPr>
      </w:pPr>
      <w:bookmarkStart w:id="22" w:name="_Toc512958402"/>
      <w:proofErr w:type="spellStart"/>
      <w:r w:rsidRPr="009A1E69">
        <w:rPr>
          <w:b/>
          <w:lang w:val="en-US"/>
        </w:rPr>
        <w:t>Описание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схемы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модуля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виртуального</w:t>
      </w:r>
      <w:proofErr w:type="spellEnd"/>
      <w:r w:rsidRPr="009A1E69">
        <w:rPr>
          <w:b/>
          <w:lang w:val="en-US"/>
        </w:rPr>
        <w:t xml:space="preserve"> </w:t>
      </w:r>
      <w:proofErr w:type="spellStart"/>
      <w:r w:rsidRPr="009A1E69">
        <w:rPr>
          <w:b/>
          <w:lang w:val="en-US"/>
        </w:rPr>
        <w:t>контроллера</w:t>
      </w:r>
      <w:bookmarkEnd w:id="22"/>
      <w:proofErr w:type="spellEnd"/>
    </w:p>
    <w:p w:rsidR="009A1E69" w:rsidRPr="009A1E69" w:rsidRDefault="009A1E69" w:rsidP="009A1E69">
      <w:r w:rsidRPr="009A1E69">
        <w:t>Модуль виртуального контроллера состоит из следующих блоков и с разрабатываемой системой взаимодействует через виртуальную локальную сеть (см. рис. 1).</w: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object w:dxaOrig="16215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0" type="#_x0000_t75" style="width:466.95pt;height:260.55pt" o:ole="">
            <v:imagedata r:id="rId6" o:title=""/>
          </v:shape>
          <o:OLEObject Type="Embed" ProgID="Visio.Drawing.15" ShapeID="_x0000_i1160" DrawAspect="Content" ObjectID="_1588156246" r:id="rId7"/>
        </w:objec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1 – Схема работы виртуального контроллера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 xml:space="preserve">Контроллер использует многопоточную подсистему для отправки и приема информационных сообщений в разных потоках без существенного влияния </w:t>
      </w:r>
      <w:proofErr w:type="spellStart"/>
      <w:r w:rsidRPr="009A1E69">
        <w:t>подпроцессов</w:t>
      </w:r>
      <w:proofErr w:type="spellEnd"/>
      <w:r w:rsidRPr="009A1E69">
        <w:t xml:space="preserve"> друг на друга. Внутри потоков создаются виртуальные устройства, каждое из которых может генерировать данных в соответствии с принятыми конфигурациями от системы. Система формирует сообщение следующей структуры (см. рис. 2). Данное сообщение позволяет создать и запустить одно виртуальное устройство в рамках программы виртуального контроллера. Каждое устройство может содержать в себе несколько рядов (переменных) генерации данных. Для формирования сообщений от устройств используется планировщик событий, который настраивается на формирование пакета с данными через заданные промежутки времени. Он вызывает функцию по генерации значения переменной по заданной формуле, которая в результате вместе с другой дополнительной информацией и данными для авторизации отправляется системе </w:t>
      </w:r>
      <w:r w:rsidRPr="009A1E69">
        <w:rPr>
          <w:lang w:val="en-US"/>
        </w:rPr>
        <w:t>EMS</w:t>
      </w:r>
      <w:r w:rsidRPr="009A1E69">
        <w:t xml:space="preserve"> через виртуальную локальную сеть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9A1E69" w:rsidTr="009A1E69">
        <w:tc>
          <w:tcPr>
            <w:tcW w:w="9345" w:type="dxa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{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guid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": "aaaaaaaaa-a508-46cc-a428-1787595d63e4"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pasword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": "12345678"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timeout": 3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variables": [{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name": "temperature"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type": 1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data_typ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": 1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lastRenderedPageBreak/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func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": 1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},{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  <w:t>"name": "humidity"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typ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": 1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data_typ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": 1,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  <w:t>"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func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": 1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},{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  <w:t>...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ab/>
            </w: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}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ab/>
              <w:t>]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</w:rPr>
              <w:t>}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lastRenderedPageBreak/>
        <w:t>Рисунок 2 – Структура данных для создания виртуального устройства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>Структура сообщения для настройки устройств содержит минимально следующий набор данных:</w:t>
      </w:r>
    </w:p>
    <w:p w:rsidR="009A1E69" w:rsidRPr="009A1E69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proofErr w:type="spellStart"/>
      <w:r w:rsidRPr="009A1E69">
        <w:rPr>
          <w:szCs w:val="22"/>
          <w:lang w:eastAsia="en-US"/>
        </w:rPr>
        <w:t>guid</w:t>
      </w:r>
      <w:proofErr w:type="spellEnd"/>
      <w:r w:rsidRPr="009A1E69">
        <w:rPr>
          <w:szCs w:val="22"/>
          <w:lang w:eastAsia="en-US"/>
        </w:rPr>
        <w:t xml:space="preserve"> – идентификатор устройства, который будет использован при подключении (поле «</w:t>
      </w:r>
      <w:r w:rsidRPr="009A1E69">
        <w:rPr>
          <w:szCs w:val="22"/>
          <w:lang w:val="en-US" w:eastAsia="en-US"/>
        </w:rPr>
        <w:t>client</w:t>
      </w:r>
      <w:r w:rsidRPr="009A1E69">
        <w:rPr>
          <w:szCs w:val="22"/>
          <w:lang w:eastAsia="en-US"/>
        </w:rPr>
        <w:t>_</w:t>
      </w:r>
      <w:r w:rsidRPr="009A1E69">
        <w:rPr>
          <w:szCs w:val="22"/>
          <w:lang w:val="en-US" w:eastAsia="en-US"/>
        </w:rPr>
        <w:t>id</w:t>
      </w:r>
      <w:r w:rsidRPr="009A1E69">
        <w:rPr>
          <w:szCs w:val="22"/>
          <w:lang w:eastAsia="en-US"/>
        </w:rPr>
        <w:t>») и аутентификации в системе в качестве поля «</w:t>
      </w:r>
      <w:r w:rsidRPr="009A1E69">
        <w:rPr>
          <w:szCs w:val="22"/>
          <w:lang w:val="en-US" w:eastAsia="en-US"/>
        </w:rPr>
        <w:t>username</w:t>
      </w:r>
      <w:r w:rsidRPr="009A1E69">
        <w:rPr>
          <w:szCs w:val="22"/>
          <w:lang w:eastAsia="en-US"/>
        </w:rPr>
        <w:t>»;</w:t>
      </w:r>
    </w:p>
    <w:p w:rsidR="009A1E69" w:rsidRPr="009A1E69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proofErr w:type="spellStart"/>
      <w:r w:rsidRPr="009A1E69">
        <w:rPr>
          <w:szCs w:val="22"/>
          <w:lang w:eastAsia="en-US"/>
        </w:rPr>
        <w:t>pasword</w:t>
      </w:r>
      <w:proofErr w:type="spellEnd"/>
      <w:r w:rsidRPr="009A1E69">
        <w:rPr>
          <w:szCs w:val="22"/>
          <w:lang w:eastAsia="en-US"/>
        </w:rPr>
        <w:t xml:space="preserve"> – пароль, используемый виртуальным устройством для аутентификации;</w:t>
      </w:r>
    </w:p>
    <w:p w:rsidR="009A1E69" w:rsidRPr="009A1E69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val="en-US" w:eastAsia="en-US"/>
        </w:rPr>
        <w:t>timeout</w:t>
      </w:r>
      <w:r w:rsidRPr="009A1E69">
        <w:rPr>
          <w:szCs w:val="22"/>
          <w:lang w:eastAsia="en-US"/>
        </w:rPr>
        <w:t xml:space="preserve"> – временной интервал генерации значений и отправки сообщений с ними;</w:t>
      </w:r>
    </w:p>
    <w:p w:rsidR="009A1E69" w:rsidRPr="009A1E69" w:rsidRDefault="009A1E69" w:rsidP="009A1E69">
      <w:pPr>
        <w:numPr>
          <w:ilvl w:val="0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val="en-US" w:eastAsia="en-US"/>
        </w:rPr>
        <w:t>variables</w:t>
      </w:r>
      <w:r w:rsidRPr="009A1E69">
        <w:rPr>
          <w:szCs w:val="22"/>
          <w:lang w:eastAsia="en-US"/>
        </w:rPr>
        <w:t xml:space="preserve"> – список виртуальных переменных (каналов источников данных), каждое из которых имеет следующие поля для настройки:</w:t>
      </w:r>
    </w:p>
    <w:p w:rsidR="009A1E69" w:rsidRPr="009A1E69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val="en-US" w:eastAsia="en-US"/>
        </w:rPr>
        <w:t xml:space="preserve">name – </w:t>
      </w:r>
      <w:r w:rsidRPr="009A1E69">
        <w:rPr>
          <w:szCs w:val="22"/>
          <w:lang w:eastAsia="en-US"/>
        </w:rPr>
        <w:t>название переменной;</w:t>
      </w:r>
    </w:p>
    <w:p w:rsidR="009A1E69" w:rsidRPr="009A1E69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val="en-US" w:eastAsia="en-US"/>
        </w:rPr>
        <w:t>type</w:t>
      </w:r>
      <w:r w:rsidRPr="009A1E69">
        <w:rPr>
          <w:szCs w:val="22"/>
          <w:lang w:eastAsia="en-US"/>
        </w:rPr>
        <w:t xml:space="preserve"> – тип переменной, может быть трех значений: 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1 – </w:t>
      </w:r>
      <w:r w:rsidRPr="009A1E69">
        <w:rPr>
          <w:szCs w:val="22"/>
          <w:lang w:val="en-US" w:eastAsia="en-US"/>
        </w:rPr>
        <w:t>IN</w:t>
      </w:r>
      <w:r w:rsidRPr="009A1E69">
        <w:rPr>
          <w:szCs w:val="22"/>
          <w:lang w:eastAsia="en-US"/>
        </w:rPr>
        <w:t xml:space="preserve"> – переменная только для чтения, является источником данных;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2 – </w:t>
      </w:r>
      <w:r w:rsidRPr="009A1E69">
        <w:rPr>
          <w:szCs w:val="22"/>
          <w:lang w:val="en-US" w:eastAsia="en-US"/>
        </w:rPr>
        <w:t>OUT</w:t>
      </w:r>
      <w:r w:rsidRPr="009A1E69">
        <w:rPr>
          <w:szCs w:val="22"/>
          <w:lang w:eastAsia="en-US"/>
        </w:rPr>
        <w:t xml:space="preserve"> – переменная только для записи, не генерирует данные, но может быть изменена из вне;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3 – </w:t>
      </w:r>
      <w:r w:rsidRPr="009A1E69">
        <w:rPr>
          <w:szCs w:val="22"/>
          <w:lang w:val="en-US" w:eastAsia="en-US"/>
        </w:rPr>
        <w:t>INOUT</w:t>
      </w:r>
      <w:r w:rsidRPr="009A1E69">
        <w:rPr>
          <w:szCs w:val="22"/>
          <w:lang w:eastAsia="en-US"/>
        </w:rPr>
        <w:t xml:space="preserve"> – переменная для чтения и записи, может изменять свое состояние изнутри и из вне системы;</w:t>
      </w:r>
    </w:p>
    <w:p w:rsidR="009A1E69" w:rsidRPr="009A1E69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proofErr w:type="spellStart"/>
      <w:r w:rsidRPr="009A1E69">
        <w:rPr>
          <w:szCs w:val="22"/>
          <w:lang w:eastAsia="en-US"/>
        </w:rPr>
        <w:t>data_type</w:t>
      </w:r>
      <w:proofErr w:type="spellEnd"/>
      <w:r w:rsidRPr="009A1E69">
        <w:rPr>
          <w:szCs w:val="22"/>
          <w:lang w:eastAsia="en-US"/>
        </w:rPr>
        <w:t xml:space="preserve"> – тип значений переменной, используется системой </w:t>
      </w:r>
      <w:r w:rsidRPr="009A1E69">
        <w:rPr>
          <w:szCs w:val="22"/>
          <w:lang w:val="en-US" w:eastAsia="en-US"/>
        </w:rPr>
        <w:t>EMS</w:t>
      </w:r>
      <w:r w:rsidRPr="009A1E69">
        <w:rPr>
          <w:szCs w:val="22"/>
          <w:lang w:eastAsia="en-US"/>
        </w:rPr>
        <w:t xml:space="preserve"> для проверки правильности принимаемого значения, может иметь значения: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1 – </w:t>
      </w:r>
      <w:r w:rsidRPr="009A1E69">
        <w:rPr>
          <w:szCs w:val="22"/>
          <w:lang w:val="en-US" w:eastAsia="en-US"/>
        </w:rPr>
        <w:t>NUMBER</w:t>
      </w:r>
      <w:r w:rsidRPr="009A1E69">
        <w:rPr>
          <w:szCs w:val="22"/>
          <w:lang w:eastAsia="en-US"/>
        </w:rPr>
        <w:t xml:space="preserve"> – числовой тип данных;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lastRenderedPageBreak/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2 – </w:t>
      </w:r>
      <w:r w:rsidRPr="009A1E69">
        <w:rPr>
          <w:szCs w:val="22"/>
          <w:lang w:val="en-US" w:eastAsia="en-US"/>
        </w:rPr>
        <w:t>STRING</w:t>
      </w:r>
      <w:r w:rsidRPr="009A1E69">
        <w:rPr>
          <w:szCs w:val="22"/>
          <w:lang w:eastAsia="en-US"/>
        </w:rPr>
        <w:t xml:space="preserve"> – строковый тип данных;</w:t>
      </w:r>
    </w:p>
    <w:p w:rsidR="009A1E69" w:rsidRPr="009A1E69" w:rsidRDefault="009A1E69" w:rsidP="009A1E69">
      <w:pPr>
        <w:numPr>
          <w:ilvl w:val="2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r w:rsidRPr="009A1E69">
        <w:rPr>
          <w:szCs w:val="22"/>
          <w:lang w:eastAsia="en-US"/>
        </w:rPr>
        <w:t>0</w:t>
      </w:r>
      <w:r w:rsidRPr="009A1E69">
        <w:rPr>
          <w:szCs w:val="22"/>
          <w:lang w:val="en-US" w:eastAsia="en-US"/>
        </w:rPr>
        <w:t>x</w:t>
      </w:r>
      <w:r w:rsidRPr="009A1E69">
        <w:rPr>
          <w:szCs w:val="22"/>
          <w:lang w:eastAsia="en-US"/>
        </w:rPr>
        <w:t xml:space="preserve">03 – </w:t>
      </w:r>
      <w:r w:rsidRPr="009A1E69">
        <w:rPr>
          <w:szCs w:val="22"/>
          <w:lang w:val="en-US" w:eastAsia="en-US"/>
        </w:rPr>
        <w:t>BOOL</w:t>
      </w:r>
      <w:r w:rsidRPr="009A1E69">
        <w:rPr>
          <w:szCs w:val="22"/>
          <w:lang w:eastAsia="en-US"/>
        </w:rPr>
        <w:t xml:space="preserve"> – </w:t>
      </w:r>
      <w:proofErr w:type="spellStart"/>
      <w:r w:rsidRPr="009A1E69">
        <w:rPr>
          <w:szCs w:val="22"/>
          <w:lang w:eastAsia="en-US"/>
        </w:rPr>
        <w:t>булевый</w:t>
      </w:r>
      <w:proofErr w:type="spellEnd"/>
      <w:r w:rsidRPr="009A1E69">
        <w:rPr>
          <w:szCs w:val="22"/>
          <w:lang w:eastAsia="en-US"/>
        </w:rPr>
        <w:t xml:space="preserve"> тип данных;</w:t>
      </w:r>
    </w:p>
    <w:p w:rsidR="009A1E69" w:rsidRPr="009A1E69" w:rsidRDefault="009A1E69" w:rsidP="009A1E69">
      <w:pPr>
        <w:numPr>
          <w:ilvl w:val="1"/>
          <w:numId w:val="2"/>
        </w:numPr>
        <w:spacing w:after="160"/>
        <w:ind w:hanging="357"/>
        <w:contextualSpacing/>
        <w:jc w:val="left"/>
        <w:rPr>
          <w:szCs w:val="22"/>
          <w:lang w:eastAsia="en-US"/>
        </w:rPr>
      </w:pPr>
      <w:proofErr w:type="spellStart"/>
      <w:r w:rsidRPr="009A1E69">
        <w:rPr>
          <w:szCs w:val="22"/>
          <w:lang w:eastAsia="en-US"/>
        </w:rPr>
        <w:t>func</w:t>
      </w:r>
      <w:proofErr w:type="spellEnd"/>
      <w:r w:rsidRPr="009A1E69">
        <w:rPr>
          <w:szCs w:val="22"/>
          <w:lang w:eastAsia="en-US"/>
        </w:rPr>
        <w:t xml:space="preserve"> – номер функции, используемый для генерации значений;</w:t>
      </w:r>
    </w:p>
    <w:p w:rsidR="009A1E69" w:rsidRPr="009A1E69" w:rsidRDefault="009A1E69" w:rsidP="009A1E69"/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</w:rPr>
      </w:pPr>
      <w:bookmarkStart w:id="23" w:name="_Toc512958403"/>
      <w:r w:rsidRPr="009A1E69">
        <w:rPr>
          <w:b/>
        </w:rPr>
        <w:t>Описание алгоритма работы с виртуальным устройством</w:t>
      </w:r>
      <w:bookmarkEnd w:id="23"/>
    </w:p>
    <w:p w:rsidR="009A1E69" w:rsidRPr="009A1E69" w:rsidRDefault="009A1E69" w:rsidP="009A1E69">
      <w:r w:rsidRPr="009A1E69">
        <w:t>Поясним разработанный алгоритм работы с виртуальным устройством на примере диаграммы процесса взаимодействия сервера с модулем (см. рис. 3).</w: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object w:dxaOrig="4651" w:dyaOrig="6195">
          <v:shape id="_x0000_i1161" type="#_x0000_t75" style="width:232.45pt;height:309.95pt" o:ole="">
            <v:imagedata r:id="rId8" o:title=""/>
          </v:shape>
          <o:OLEObject Type="Embed" ProgID="Visio.Drawing.15" ShapeID="_x0000_i1161" DrawAspect="Content" ObjectID="_1588156247" r:id="rId9"/>
        </w:object>
      </w:r>
    </w:p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 xml:space="preserve">Рисунок 3 – Процесс взаимодействия виртуального устройства и сервера </w:t>
      </w:r>
      <w:r w:rsidRPr="009A1E69">
        <w:rPr>
          <w:lang w:val="en-US"/>
        </w:rPr>
        <w:t>EMS</w:t>
      </w:r>
    </w:p>
    <w:p w:rsidR="009A1E69" w:rsidRPr="009A1E69" w:rsidRDefault="009A1E69" w:rsidP="009A1E69">
      <w:pPr>
        <w:rPr>
          <w:lang w:eastAsia="en-US"/>
        </w:rPr>
      </w:pPr>
    </w:p>
    <w:p w:rsidR="009A1E69" w:rsidRPr="009A1E69" w:rsidRDefault="009A1E69" w:rsidP="009A1E69">
      <w:r w:rsidRPr="009A1E69">
        <w:t xml:space="preserve">После подключения модуля к серверу по защищенному протоколу </w:t>
      </w:r>
      <w:r w:rsidRPr="009A1E69">
        <w:rPr>
          <w:lang w:val="en-US"/>
        </w:rPr>
        <w:t>MQTT</w:t>
      </w:r>
      <w:r w:rsidRPr="009A1E69">
        <w:t>, используя данные специального пользователя для создания виртуальных устройств – учетная запись «</w:t>
      </w:r>
      <w:r w:rsidRPr="009A1E69">
        <w:rPr>
          <w:lang w:val="en-US"/>
        </w:rPr>
        <w:t>master</w:t>
      </w:r>
      <w:r w:rsidRPr="009A1E69">
        <w:t xml:space="preserve">» с полными правами, модуль «подписывается» (отправляет сообщение) </w:t>
      </w:r>
      <w:r w:rsidRPr="009A1E69">
        <w:rPr>
          <w:lang w:val="en-US"/>
        </w:rPr>
        <w:t>SUBSCRIBE</w:t>
      </w:r>
      <w:r w:rsidRPr="009A1E69">
        <w:t xml:space="preserve"> с содержимым интересующих тем, в данном случае это темы «</w:t>
      </w:r>
      <w:r w:rsidRPr="009A1E69">
        <w:rPr>
          <w:lang w:val="en-US"/>
        </w:rPr>
        <w:t>master</w:t>
      </w:r>
      <w:r w:rsidRPr="009A1E69">
        <w:t>/</w:t>
      </w:r>
      <w:r w:rsidRPr="009A1E69">
        <w:rPr>
          <w:lang w:val="en-US"/>
        </w:rPr>
        <w:t>new</w:t>
      </w:r>
      <w:r w:rsidRPr="009A1E69">
        <w:t>_</w:t>
      </w:r>
      <w:r w:rsidRPr="009A1E69">
        <w:rPr>
          <w:lang w:val="en-US"/>
        </w:rPr>
        <w:t>device</w:t>
      </w:r>
      <w:r w:rsidRPr="009A1E69">
        <w:t>», «</w:t>
      </w:r>
      <w:r w:rsidRPr="009A1E69">
        <w:rPr>
          <w:lang w:val="en-US"/>
        </w:rPr>
        <w:t>master</w:t>
      </w:r>
      <w:r w:rsidRPr="009A1E69">
        <w:t>/</w:t>
      </w:r>
      <w:r w:rsidRPr="009A1E69">
        <w:rPr>
          <w:lang w:val="en-US"/>
        </w:rPr>
        <w:t>stop</w:t>
      </w:r>
      <w:r w:rsidRPr="009A1E69">
        <w:t>_</w:t>
      </w:r>
      <w:r w:rsidRPr="009A1E69">
        <w:rPr>
          <w:lang w:val="en-US"/>
        </w:rPr>
        <w:t>device</w:t>
      </w:r>
      <w:r w:rsidRPr="009A1E69">
        <w:t>», «</w:t>
      </w:r>
      <w:r w:rsidRPr="009A1E69">
        <w:rPr>
          <w:lang w:val="en-US"/>
        </w:rPr>
        <w:t>master</w:t>
      </w:r>
      <w:r w:rsidRPr="009A1E69">
        <w:t>/</w:t>
      </w:r>
      <w:r w:rsidRPr="009A1E69">
        <w:rPr>
          <w:lang w:val="en-US"/>
        </w:rPr>
        <w:t>show</w:t>
      </w:r>
      <w:r w:rsidRPr="009A1E69">
        <w:t>_</w:t>
      </w:r>
      <w:r w:rsidRPr="009A1E69">
        <w:rPr>
          <w:lang w:val="en-US"/>
        </w:rPr>
        <w:t>devices</w:t>
      </w:r>
      <w:r w:rsidRPr="009A1E69">
        <w:t xml:space="preserve">». Таким образом, сервер осуществляя рассылку (путем сообщений </w:t>
      </w:r>
      <w:r w:rsidRPr="009A1E69">
        <w:rPr>
          <w:lang w:val="en-US"/>
        </w:rPr>
        <w:t>PUBLISH</w:t>
      </w:r>
      <w:r w:rsidRPr="009A1E69">
        <w:t xml:space="preserve"> через </w:t>
      </w:r>
      <w:r w:rsidRPr="009A1E69">
        <w:rPr>
          <w:lang w:val="en-US"/>
        </w:rPr>
        <w:t>MQTT</w:t>
      </w:r>
      <w:r w:rsidRPr="009A1E69">
        <w:t xml:space="preserve">-брокера) </w:t>
      </w:r>
      <w:r w:rsidRPr="009A1E69">
        <w:lastRenderedPageBreak/>
        <w:t>может взаимодействовать с модулем виртуального контроллера. Например, отправив сообщение по каналу «</w:t>
      </w:r>
      <w:r w:rsidRPr="009A1E69">
        <w:rPr>
          <w:lang w:val="en-US"/>
        </w:rPr>
        <w:t>master</w:t>
      </w:r>
      <w:r w:rsidRPr="009A1E69">
        <w:t>/</w:t>
      </w:r>
      <w:r w:rsidRPr="009A1E69">
        <w:rPr>
          <w:lang w:val="en-US"/>
        </w:rPr>
        <w:t>new</w:t>
      </w:r>
      <w:r w:rsidRPr="009A1E69">
        <w:t>_</w:t>
      </w:r>
      <w:r w:rsidRPr="009A1E69">
        <w:rPr>
          <w:lang w:val="en-US"/>
        </w:rPr>
        <w:t>device</w:t>
      </w:r>
      <w:r w:rsidRPr="009A1E69">
        <w:t>» с описанной выше структурой, котроллер создаст новое устройство, включит генерацию данных для переменных данного устройства и устройство начнет передачу сообщений через заданные промежутки времени. Эта передача будет происходить до тех пор, пока контроллером на будет получено сообщение от сервера по каналу «</w:t>
      </w:r>
      <w:r w:rsidRPr="009A1E69">
        <w:rPr>
          <w:lang w:val="en-US"/>
        </w:rPr>
        <w:t>master</w:t>
      </w:r>
      <w:r w:rsidRPr="009A1E69">
        <w:t>/</w:t>
      </w:r>
      <w:r w:rsidRPr="009A1E69">
        <w:rPr>
          <w:lang w:val="en-US"/>
        </w:rPr>
        <w:t>stop</w:t>
      </w:r>
      <w:r w:rsidRPr="009A1E69">
        <w:t>_</w:t>
      </w:r>
      <w:r w:rsidRPr="009A1E69">
        <w:rPr>
          <w:lang w:val="en-US"/>
        </w:rPr>
        <w:t>device</w:t>
      </w:r>
      <w:r w:rsidRPr="009A1E69">
        <w:t xml:space="preserve">» с заданным </w:t>
      </w:r>
      <w:r w:rsidRPr="009A1E69">
        <w:rPr>
          <w:lang w:val="en-US"/>
        </w:rPr>
        <w:t>GUID</w:t>
      </w:r>
      <w:r w:rsidRPr="009A1E69">
        <w:t xml:space="preserve"> устройства.</w:t>
      </w:r>
    </w:p>
    <w:p w:rsidR="009A1E69" w:rsidRPr="009A1E69" w:rsidRDefault="009A1E69" w:rsidP="009A1E69"/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</w:rPr>
      </w:pPr>
      <w:bookmarkStart w:id="24" w:name="_Toc512958404"/>
      <w:r w:rsidRPr="009A1E69">
        <w:rPr>
          <w:b/>
        </w:rPr>
        <w:t>Описание перечня функций и команд контроллеру</w:t>
      </w:r>
      <w:bookmarkEnd w:id="24"/>
    </w:p>
    <w:p w:rsidR="009A1E69" w:rsidRPr="009A1E69" w:rsidRDefault="009A1E69" w:rsidP="00E87A84">
      <w:pPr>
        <w:tabs>
          <w:tab w:val="num" w:pos="720"/>
        </w:tabs>
      </w:pPr>
      <w:r w:rsidRPr="009A1E69">
        <w:t xml:space="preserve">Используя протокол </w:t>
      </w:r>
      <w:r w:rsidRPr="009A1E69">
        <w:rPr>
          <w:lang w:val="en-US"/>
        </w:rPr>
        <w:t>MQTT</w:t>
      </w:r>
      <w:r w:rsidRPr="009A1E69">
        <w:t xml:space="preserve"> можно осуществлять обмен информационными сообщениями с виртуальным контроллером. Но для этого необходимо знать перечень реализованных функций в контроллере. За счет иерархии сообщений, представленных в таблице 1, сервер сможет получать данные сразу со всех устройств, используя для этого специальные подстановочные знаки (</w:t>
      </w:r>
      <w:proofErr w:type="spellStart"/>
      <w:r w:rsidRPr="009A1E69">
        <w:rPr>
          <w:bCs/>
        </w:rPr>
        <w:t>wildcard</w:t>
      </w:r>
      <w:proofErr w:type="spellEnd"/>
      <w:r w:rsidRPr="009A1E69">
        <w:rPr>
          <w:bCs/>
        </w:rPr>
        <w:t>)</w:t>
      </w:r>
      <w:r w:rsidRPr="009A1E69">
        <w:t>: одноуровневые и многоуровневые. Для использования одноуровневых знаков применяется символ «</w:t>
      </w:r>
      <w:r w:rsidRPr="009A1E69">
        <w:rPr>
          <w:b/>
          <w:bCs/>
        </w:rPr>
        <w:t>+</w:t>
      </w:r>
      <w:r w:rsidRPr="009A1E69">
        <w:t>», а для многоуровневых – символ «</w:t>
      </w:r>
      <w:r w:rsidRPr="009A1E69">
        <w:rPr>
          <w:b/>
          <w:bCs/>
        </w:rPr>
        <w:t>#</w:t>
      </w:r>
      <w:r w:rsidRPr="009A1E69">
        <w:t>». А используя списки доступа (</w:t>
      </w:r>
      <w:r w:rsidRPr="009A1E69">
        <w:rPr>
          <w:lang w:val="en-US"/>
        </w:rPr>
        <w:t>ACL</w:t>
      </w:r>
      <w:r w:rsidRPr="009A1E69">
        <w:t xml:space="preserve">) устройства будут иметь доступ только к тем каналам передачи в которых используется их </w:t>
      </w:r>
      <w:proofErr w:type="spellStart"/>
      <w:r w:rsidRPr="009A1E69">
        <w:rPr>
          <w:lang w:val="en-US"/>
        </w:rPr>
        <w:t>guid</w:t>
      </w:r>
      <w:proofErr w:type="spellEnd"/>
      <w:r w:rsidR="00E87A84">
        <w:t>.</w:t>
      </w:r>
    </w:p>
    <w:p w:rsidR="009A1E69" w:rsidRPr="009A1E69" w:rsidRDefault="009A1E69" w:rsidP="009A1E69">
      <w:pPr>
        <w:spacing w:before="240"/>
        <w:ind w:firstLine="0"/>
      </w:pPr>
      <w:r w:rsidRPr="009A1E69">
        <w:t>Таблица 1. Иерархия тем и типов сообщений у устрой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4"/>
        <w:gridCol w:w="1883"/>
        <w:gridCol w:w="3928"/>
      </w:tblGrid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9A1E69">
              <w:rPr>
                <w:szCs w:val="28"/>
                <w:lang w:val="en-US"/>
              </w:rPr>
              <w:t>Название</w:t>
            </w:r>
            <w:proofErr w:type="spellEnd"/>
            <w:r w:rsidRPr="009A1E69">
              <w:rPr>
                <w:szCs w:val="28"/>
                <w:lang w:val="en-US"/>
              </w:rPr>
              <w:t xml:space="preserve"> </w:t>
            </w:r>
            <w:proofErr w:type="spellStart"/>
            <w:r w:rsidRPr="009A1E69">
              <w:rPr>
                <w:szCs w:val="28"/>
                <w:lang w:val="en-US"/>
              </w:rPr>
              <w:t>темы</w:t>
            </w:r>
            <w:proofErr w:type="spellEnd"/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9A1E69">
              <w:rPr>
                <w:szCs w:val="28"/>
                <w:lang w:val="en-US"/>
              </w:rPr>
              <w:t>Тип</w:t>
            </w:r>
            <w:proofErr w:type="spellEnd"/>
            <w:r w:rsidRPr="009A1E69">
              <w:rPr>
                <w:szCs w:val="28"/>
                <w:lang w:val="en-US"/>
              </w:rPr>
              <w:t xml:space="preserve"> </w:t>
            </w:r>
            <w:proofErr w:type="spellStart"/>
            <w:r w:rsidRPr="009A1E69">
              <w:rPr>
                <w:szCs w:val="28"/>
                <w:lang w:val="en-US"/>
              </w:rPr>
              <w:t>сообщения</w:t>
            </w:r>
            <w:proofErr w:type="spellEnd"/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9A1E69">
              <w:rPr>
                <w:szCs w:val="28"/>
                <w:lang w:val="en-US"/>
              </w:rPr>
              <w:t>Пояснение</w:t>
            </w:r>
            <w:proofErr w:type="spellEnd"/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attributes/#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>Отправить/получить информацию и настройки всех устройств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attribut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name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имя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attribut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server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имя сервера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attribut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variables/#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параметры входов/выходов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lastRenderedPageBreak/>
              <w:t>/variables/#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>Отправить/получить значения всех переменных всех устройств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variabl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#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значения всех переменных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variabl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var1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значения переменной с именем </w:t>
            </w:r>
            <w:proofErr w:type="spellStart"/>
            <w:r w:rsidRPr="009A1E69">
              <w:rPr>
                <w:szCs w:val="28"/>
                <w:lang w:val="en-US"/>
              </w:rPr>
              <w:t>var</w:t>
            </w:r>
            <w:proofErr w:type="spellEnd"/>
            <w:r w:rsidRPr="009A1E69">
              <w:rPr>
                <w:szCs w:val="28"/>
              </w:rPr>
              <w:t xml:space="preserve">1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variabl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var2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значения переменной с именем </w:t>
            </w:r>
            <w:proofErr w:type="spellStart"/>
            <w:r w:rsidRPr="009A1E69">
              <w:rPr>
                <w:szCs w:val="28"/>
                <w:lang w:val="en-US"/>
              </w:rPr>
              <w:t>var</w:t>
            </w:r>
            <w:proofErr w:type="spellEnd"/>
            <w:r w:rsidRPr="009A1E69">
              <w:rPr>
                <w:szCs w:val="28"/>
              </w:rPr>
              <w:t xml:space="preserve">1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  <w:tr w:rsidR="009A1E69" w:rsidRPr="009A1E69" w:rsidTr="009A1E69">
        <w:tc>
          <w:tcPr>
            <w:tcW w:w="3198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/variables/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  <w:lang w:val="en-US"/>
              </w:rPr>
              <w:t>&gt;/var3</w:t>
            </w:r>
          </w:p>
        </w:tc>
        <w:tc>
          <w:tcPr>
            <w:tcW w:w="1956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9A1E69">
              <w:rPr>
                <w:szCs w:val="28"/>
                <w:lang w:val="en-US"/>
              </w:rPr>
              <w:t>Publish, Subscribe</w:t>
            </w:r>
          </w:p>
        </w:tc>
        <w:tc>
          <w:tcPr>
            <w:tcW w:w="4191" w:type="dxa"/>
            <w:shd w:val="clear" w:color="auto" w:fill="auto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szCs w:val="28"/>
              </w:rPr>
            </w:pPr>
            <w:r w:rsidRPr="009A1E69">
              <w:rPr>
                <w:szCs w:val="28"/>
              </w:rPr>
              <w:t xml:space="preserve">Отправить/получить значения переменной с именем </w:t>
            </w:r>
            <w:proofErr w:type="spellStart"/>
            <w:r w:rsidRPr="009A1E69">
              <w:rPr>
                <w:szCs w:val="28"/>
                <w:lang w:val="en-US"/>
              </w:rPr>
              <w:t>var</w:t>
            </w:r>
            <w:proofErr w:type="spellEnd"/>
            <w:r w:rsidRPr="009A1E69">
              <w:rPr>
                <w:szCs w:val="28"/>
              </w:rPr>
              <w:t xml:space="preserve">1 устройства </w:t>
            </w:r>
            <w:r w:rsidRPr="009A1E69">
              <w:rPr>
                <w:szCs w:val="28"/>
                <w:lang w:val="en-US"/>
              </w:rPr>
              <w:t>c</w:t>
            </w:r>
            <w:r w:rsidRPr="009A1E69">
              <w:rPr>
                <w:szCs w:val="28"/>
              </w:rPr>
              <w:t xml:space="preserve"> заданным &lt;</w:t>
            </w:r>
            <w:proofErr w:type="spellStart"/>
            <w:r w:rsidRPr="009A1E69">
              <w:rPr>
                <w:szCs w:val="28"/>
                <w:lang w:val="en-US"/>
              </w:rPr>
              <w:t>guid</w:t>
            </w:r>
            <w:proofErr w:type="spellEnd"/>
            <w:r w:rsidRPr="009A1E69">
              <w:rPr>
                <w:szCs w:val="28"/>
              </w:rPr>
              <w:t>&gt;</w:t>
            </w:r>
          </w:p>
        </w:tc>
      </w:tr>
    </w:tbl>
    <w:p w:rsidR="009A1E69" w:rsidRPr="009A1E69" w:rsidRDefault="009A1E69" w:rsidP="009A1E69">
      <w:pPr>
        <w:tabs>
          <w:tab w:val="num" w:pos="720"/>
        </w:tabs>
      </w:pPr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val="en-US" w:eastAsia="en-US"/>
        </w:rPr>
      </w:pPr>
      <w:bookmarkStart w:id="25" w:name="_Toc512958405"/>
      <w:r w:rsidRPr="009A1E69">
        <w:rPr>
          <w:b/>
          <w:lang w:eastAsia="en-US"/>
        </w:rPr>
        <w:t>Разработка модуля виртуального контроллера</w:t>
      </w:r>
      <w:bookmarkEnd w:id="25"/>
    </w:p>
    <w:p w:rsidR="009A1E69" w:rsidRPr="009A1E69" w:rsidRDefault="009A1E69" w:rsidP="009A1E69">
      <w:r w:rsidRPr="009A1E69">
        <w:t xml:space="preserve">Описанный ранее алгоритм был реализован на языке программирования </w:t>
      </w:r>
      <w:r w:rsidRPr="009A1E69">
        <w:rPr>
          <w:lang w:val="en-US"/>
        </w:rPr>
        <w:t>Python</w:t>
      </w:r>
      <w:r w:rsidRPr="009A1E69">
        <w:t xml:space="preserve"> с использованием </w:t>
      </w:r>
      <w:r w:rsidRPr="009A1E69">
        <w:rPr>
          <w:lang w:val="en-US"/>
        </w:rPr>
        <w:t>open</w:t>
      </w:r>
      <w:r w:rsidRPr="009A1E69">
        <w:t>-</w:t>
      </w:r>
      <w:r w:rsidRPr="009A1E69">
        <w:rPr>
          <w:lang w:val="en-US"/>
        </w:rPr>
        <w:t>source</w:t>
      </w:r>
      <w:r w:rsidRPr="009A1E69">
        <w:t xml:space="preserve"> библиотеки </w:t>
      </w:r>
      <w:proofErr w:type="spellStart"/>
      <w:proofErr w:type="gramStart"/>
      <w:r w:rsidRPr="009A1E69">
        <w:rPr>
          <w:lang w:val="en-US"/>
        </w:rPr>
        <w:t>paho</w:t>
      </w:r>
      <w:proofErr w:type="spellEnd"/>
      <w:r w:rsidRPr="009A1E69">
        <w:t>.</w:t>
      </w:r>
      <w:proofErr w:type="spellStart"/>
      <w:r w:rsidRPr="009A1E69">
        <w:rPr>
          <w:lang w:val="en-US"/>
        </w:rPr>
        <w:t>mqtt</w:t>
      </w:r>
      <w:proofErr w:type="spellEnd"/>
      <w:proofErr w:type="gramEnd"/>
      <w:r w:rsidRPr="009A1E69">
        <w:t xml:space="preserve"> [1] для взаимодействия с </w:t>
      </w:r>
      <w:r w:rsidRPr="009A1E69">
        <w:rPr>
          <w:lang w:val="en-US"/>
        </w:rPr>
        <w:t>MQTT</w:t>
      </w:r>
      <w:r w:rsidRPr="009A1E69">
        <w:t xml:space="preserve"> сервером.</w:t>
      </w:r>
    </w:p>
    <w:p w:rsidR="009A1E69" w:rsidRPr="009A1E69" w:rsidRDefault="009A1E69" w:rsidP="009A1E69">
      <w:r w:rsidRPr="009A1E69">
        <w:t>Для создания команд от сервера используется следующий класс (см. рис. 4). Он использует возможности класса «</w:t>
      </w:r>
      <w:r w:rsidRPr="009A1E69">
        <w:rPr>
          <w:lang w:val="en-US"/>
        </w:rPr>
        <w:t>Thread</w:t>
      </w:r>
      <w:r w:rsidRPr="009A1E69">
        <w:t xml:space="preserve">» для обеспечения </w:t>
      </w:r>
      <w:proofErr w:type="spellStart"/>
      <w:r w:rsidRPr="009A1E69">
        <w:t>многопоточности</w:t>
      </w:r>
      <w:proofErr w:type="spellEnd"/>
      <w:r w:rsidRPr="009A1E69">
        <w:t xml:space="preserve"> приема и передачи сообщений.</w:t>
      </w:r>
    </w:p>
    <w:p w:rsidR="009A1E69" w:rsidRPr="009A1E69" w:rsidRDefault="009A1E69" w:rsidP="009A1E69"/>
    <w:tbl>
      <w:tblPr>
        <w:tblStyle w:val="11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9A1E69" w:rsidRPr="009A1E69" w:rsidTr="009A1E69">
        <w:tc>
          <w:tcPr>
            <w:tcW w:w="9351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class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445588"/>
                <w:sz w:val="20"/>
                <w:szCs w:val="18"/>
                <w:lang w:val="en-US"/>
              </w:rPr>
              <w:t>ClientThrea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Thread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6" w:name="paho-mqtt-client.py-147"/>
            <w:bookmarkEnd w:id="2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__init__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name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7" w:name="paho-mqtt-client.py-148"/>
            <w:bookmarkEnd w:id="2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Инициализация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8" w:name="paho-mqtt-client.py-149"/>
            <w:bookmarkEnd w:id="2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Thre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_init__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29" w:name="paho-mqtt-client.py-150"/>
            <w:bookmarkEnd w:id="2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name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name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0" w:name="paho-mqtt-client.py-151"/>
            <w:bookmarkEnd w:id="3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clien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Clien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1" w:name="paho-mqtt-client.py-152"/>
            <w:bookmarkEnd w:id="3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_stop_even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threading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Even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2" w:name="paho-mqtt-client.py-153"/>
            <w:bookmarkEnd w:id="32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3" w:name="paho-mqtt-client.py-154"/>
            <w:bookmarkEnd w:id="3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4" w:name="paho-mqtt-client.py-155"/>
            <w:bookmarkEnd w:id="3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e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5" w:name="paho-mqtt-client.py-156"/>
            <w:bookmarkEnd w:id="35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6" w:name="paho-mqtt-client.py-157"/>
            <w:bookmarkEnd w:id="3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stoppe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7" w:name="paho-mqtt-client.py-158"/>
            <w:bookmarkEnd w:id="3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retur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_stop_ev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is_se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8" w:name="paho-mqtt-client.py-159"/>
            <w:bookmarkEnd w:id="38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39" w:name="paho-mqtt-client.py-160"/>
            <w:bookmarkEnd w:id="3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ru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0" w:name="paho-mqtt-client.py-161"/>
            <w:bookmarkEnd w:id="4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Запуск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потока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""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1" w:name="paho-mqtt-client.py-162"/>
            <w:bookmarkEnd w:id="4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try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42" w:name="paho-mqtt-client.py-163"/>
            <w:bookmarkEnd w:id="4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clien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ubscribe(default_topics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43" w:name="paho-mqtt-client.py-164"/>
            <w:bookmarkEnd w:id="4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exce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</w:rPr>
              <w:t>KeyboardInterru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44" w:name="paho-mqtt-client.py-165"/>
            <w:bookmarkEnd w:id="4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</w:rPr>
              <w:t>"exiting"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4 – Класс модуля виртуального контроллера, используемый для приема сообщений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 xml:space="preserve">Данный класс создает отдельный поток и запускает в нем функцию </w:t>
      </w:r>
      <w:proofErr w:type="spellStart"/>
      <w:r w:rsidRPr="009A1E69">
        <w:t>subscribe</w:t>
      </w:r>
      <w:proofErr w:type="spellEnd"/>
      <w:r w:rsidRPr="009A1E69">
        <w:t xml:space="preserve"> созданного объекта: </w:t>
      </w:r>
      <w:proofErr w:type="spellStart"/>
      <w:proofErr w:type="gramStart"/>
      <w:r w:rsidRPr="009A1E69">
        <w:t>self.client</w:t>
      </w:r>
      <w:proofErr w:type="gramEnd"/>
      <w:r w:rsidRPr="009A1E69">
        <w:t>.subscribe</w:t>
      </w:r>
      <w:proofErr w:type="spellEnd"/>
      <w:r w:rsidRPr="009A1E69">
        <w:t>(</w:t>
      </w:r>
      <w:proofErr w:type="spellStart"/>
      <w:r w:rsidRPr="009A1E69">
        <w:t>default_topics</w:t>
      </w:r>
      <w:proofErr w:type="spellEnd"/>
      <w:r w:rsidRPr="009A1E69">
        <w:t>). Данная функция имеет следующую реализацию (рис. 5).</w:t>
      </w:r>
    </w:p>
    <w:tbl>
      <w:tblPr>
        <w:tblStyle w:val="11"/>
        <w:tblW w:w="9634" w:type="dxa"/>
        <w:tblInd w:w="0" w:type="dxa"/>
        <w:tblLook w:val="04A0" w:firstRow="1" w:lastRow="0" w:firstColumn="1" w:lastColumn="0" w:noHBand="0" w:noVBand="1"/>
      </w:tblPr>
      <w:tblGrid>
        <w:gridCol w:w="9634"/>
      </w:tblGrid>
      <w:tr w:rsidR="009A1E69" w:rsidRPr="009A1E69" w:rsidTr="009A1E69">
        <w:tc>
          <w:tcPr>
            <w:tcW w:w="9634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def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</w:t>
            </w:r>
            <w:proofErr w:type="gramStart"/>
            <w:r w:rsidRPr="009A1E69">
              <w:rPr>
                <w:rFonts w:ascii="Courier New" w:eastAsia="Times New Roman" w:hAnsi="Courier New" w:cs="Courier New"/>
                <w:b/>
                <w:bCs/>
                <w:color w:val="990000"/>
                <w:sz w:val="20"/>
                <w:szCs w:val="18"/>
                <w:lang w:val="en-US"/>
              </w:rPr>
              <w:t>subscrib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(</w:t>
            </w:r>
            <w:proofErr w:type="gramEnd"/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 topics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5" w:name="paho-mqtt-client.py-73"/>
            <w:bookmarkEnd w:id="45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topics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6" w:name="paho-mqtt-client.py-74"/>
            <w:bookmarkStart w:id="47" w:name="paho-mqtt-client.py-75"/>
            <w:bookmarkEnd w:id="46"/>
            <w:bookmarkEnd w:id="47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</w:t>
            </w:r>
            <w:proofErr w:type="spellStart"/>
            <w:proofErr w:type="gram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subscribe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callback</w:t>
            </w:r>
            <w:proofErr w:type="spellEnd"/>
            <w:proofErr w:type="gram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(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on_message_print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 topics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8" w:name="paho-mqtt-client.py-76"/>
            <w:bookmarkEnd w:id="48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   hostname</w:t>
            </w:r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ems.insyte.ru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,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client_id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username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</w:pPr>
            <w:bookmarkStart w:id="49" w:name="paho-mqtt-client.py-77"/>
            <w:bookmarkEnd w:id="49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         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auth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{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username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: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user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, </w:t>
            </w:r>
            <w:r w:rsidRPr="009A1E69">
              <w:rPr>
                <w:rFonts w:ascii="Courier New" w:eastAsia="Times New Roman" w:hAnsi="Courier New" w:cs="Courier New"/>
                <w:color w:val="BB8844"/>
                <w:sz w:val="20"/>
                <w:szCs w:val="18"/>
                <w:lang w:val="en-US"/>
              </w:rPr>
              <w:t>'password'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: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master_pass</w:t>
            </w:r>
            <w:proofErr w:type="spellEnd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 xml:space="preserve">}, </w:t>
            </w:r>
            <w:proofErr w:type="spellStart"/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tls</w:t>
            </w:r>
            <w:proofErr w:type="spellEnd"/>
            <w:r w:rsidRPr="009A1E69">
              <w:rPr>
                <w:rFonts w:ascii="Courier New" w:eastAsia="Times New Roman" w:hAnsi="Courier New" w:cs="Courier New"/>
                <w:b/>
                <w:bCs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color w:val="172B4D"/>
                <w:sz w:val="20"/>
                <w:szCs w:val="18"/>
                <w:lang w:val="en-US"/>
              </w:rPr>
              <w:t>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5 – Реализация функции приема сообщений от сервера (оформление подписки)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E87A84">
      <w:r w:rsidRPr="009A1E69">
        <w:t xml:space="preserve">В результате виртуальный контроллер устанавливает связь с сервером по заданным каналам (темам). И обработка получаемых сообщений будет производиться в функции </w:t>
      </w:r>
      <w:proofErr w:type="spellStart"/>
      <w:proofErr w:type="gramStart"/>
      <w:r w:rsidRPr="009A1E69">
        <w:t>self.on</w:t>
      </w:r>
      <w:proofErr w:type="gramEnd"/>
      <w:r w:rsidRPr="009A1E69">
        <w:t>_message_print</w:t>
      </w:r>
      <w:proofErr w:type="spellEnd"/>
      <w:r w:rsidRPr="009A1E69">
        <w:t>. На рис. 6 показана реализация данной функции. В ней можно найти обработку сообщени</w:t>
      </w:r>
      <w:r w:rsidR="00E87A84">
        <w:t>я для создания новых устройств.</w:t>
      </w:r>
    </w:p>
    <w:p w:rsidR="009A1E69" w:rsidRPr="009A1E69" w:rsidRDefault="009A1E69" w:rsidP="009A1E69"/>
    <w:tbl>
      <w:tblPr>
        <w:tblStyle w:val="11"/>
        <w:tblW w:w="9351" w:type="dxa"/>
        <w:tblInd w:w="0" w:type="dxa"/>
        <w:tblLook w:val="04A0" w:firstRow="1" w:lastRow="0" w:firstColumn="1" w:lastColumn="0" w:noHBand="0" w:noVBand="1"/>
      </w:tblPr>
      <w:tblGrid>
        <w:gridCol w:w="9351"/>
      </w:tblGrid>
      <w:tr w:rsidR="009A1E69" w:rsidRPr="009A1E69" w:rsidTr="009A1E69">
        <w:tc>
          <w:tcPr>
            <w:tcW w:w="9351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de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on_message_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client, userdata, message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0" w:name="1.py-2"/>
            <w:bookmarkEnd w:id="5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TOPIC {}"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topic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1" w:name="1.py-3"/>
            <w:bookmarkEnd w:id="5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MSG {}"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2" w:name="1.py-4"/>
            <w:bookmarkEnd w:id="5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3" w:name="1.py-5"/>
            <w:bookmarkEnd w:id="5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new_devic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4" w:name="1.py-6"/>
            <w:bookmarkEnd w:id="5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json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loads(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5" w:name="1.py-7"/>
            <w:bookmarkEnd w:id="5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(data, </w:t>
            </w:r>
            <w:r w:rsidRPr="009A1E69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typ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data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6" w:name="1.py-8"/>
            <w:bookmarkEnd w:id="5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try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7" w:name="1.py-9"/>
            <w:bookmarkEnd w:id="5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no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keys(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8" w:name="1.py-10"/>
            <w:bookmarkEnd w:id="5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ice(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passwor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59" w:name="1.py-11"/>
            <w:bookmarkEnd w:id="5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imeou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imeout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0" w:name="1.py-12"/>
            <w:bookmarkEnd w:id="6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i/>
                <w:iCs/>
                <w:noProof/>
                <w:color w:val="999988"/>
                <w:sz w:val="20"/>
                <w:szCs w:val="18"/>
                <w:lang w:val="en-US"/>
              </w:rPr>
              <w:t># dev.publish_variables = self.publish_variables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1" w:name="1.py-13"/>
            <w:bookmarkEnd w:id="6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variabl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2" w:name="1.py-14"/>
            <w:bookmarkEnd w:id="6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vars_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variabl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3" w:name="1.py-15"/>
            <w:bookmarkEnd w:id="6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for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v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vars_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4" w:name="1.py-16"/>
            <w:bookmarkEnd w:id="6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add_variable(Variable(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nam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, 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     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yp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ata_typ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 v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func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5" w:name="1.py-17"/>
            <w:bookmarkEnd w:id="6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_thread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iceThread(gui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,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      dev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,timeou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timeout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6" w:name="1.py-18"/>
            <w:bookmarkEnd w:id="6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[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]]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ev_thread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7" w:name="1.py-19"/>
            <w:bookmarkEnd w:id="6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dev_thre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tart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8" w:name="1.py-20"/>
            <w:bookmarkEnd w:id="6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how_devices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69" w:name="1.py-21"/>
            <w:bookmarkEnd w:id="6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s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0" w:name="1.py-22"/>
            <w:bookmarkEnd w:id="7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evice already exists 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 data[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guid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]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1" w:name="1.py-23"/>
            <w:bookmarkEnd w:id="7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xcep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990000"/>
                <w:sz w:val="20"/>
                <w:szCs w:val="18"/>
                <w:lang w:val="en-US"/>
              </w:rPr>
              <w:t>Exceptio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as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e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2" w:name="1.py-24"/>
            <w:bookmarkEnd w:id="7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Handling run-time error: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, e)</w:t>
            </w:r>
            <w:bookmarkStart w:id="73" w:name="1.py-31"/>
            <w:bookmarkEnd w:id="73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4" w:name="1.py-32"/>
            <w:bookmarkEnd w:id="74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stop_device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5" w:name="1.py-33"/>
            <w:bookmarkEnd w:id="7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ayload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code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utf8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6" w:name="1.py-34"/>
            <w:bookmarkEnd w:id="7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and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data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n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keys()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7" w:name="1.py-35"/>
            <w:bookmarkEnd w:id="77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t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get(data,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Non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8" w:name="1.py-36"/>
            <w:bookmarkEnd w:id="78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t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79" w:name="1.py-37"/>
            <w:bookmarkEnd w:id="79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"stop: "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, </w:t>
            </w:r>
            <w:r w:rsidRPr="009A1E69">
              <w:rPr>
                <w:rFonts w:ascii="Courier New" w:hAnsi="Courier New" w:cs="Courier New"/>
                <w:noProof/>
                <w:color w:val="999999"/>
                <w:sz w:val="20"/>
                <w:szCs w:val="18"/>
                <w:lang w:val="en-US"/>
              </w:rPr>
              <w:t>typ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t), 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getName()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0" w:name="1.py-38"/>
            <w:bookmarkEnd w:id="80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t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stop(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1" w:name="1.py-39"/>
            <w:bookmarkEnd w:id="81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  <w:lang w:val="en-US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devices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pop(data)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2" w:name="1.py-40"/>
            <w:bookmarkEnd w:id="82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lastRenderedPageBreak/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se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3" w:name="1.py-41"/>
            <w:bookmarkEnd w:id="83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print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(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Didn\'t find guid {}'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format(data))</w:t>
            </w:r>
            <w:bookmarkStart w:id="84" w:name="1.py-42"/>
            <w:bookmarkEnd w:id="84"/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</w:pPr>
            <w:bookmarkStart w:id="85" w:name="1.py-43"/>
            <w:bookmarkEnd w:id="85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elif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message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topic 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  <w:lang w:val="en-US"/>
              </w:rPr>
              <w:t>==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noProof/>
                <w:color w:val="BB8844"/>
                <w:sz w:val="20"/>
                <w:szCs w:val="18"/>
                <w:lang w:val="en-US"/>
              </w:rPr>
              <w:t>'master/show_devices'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>:</w:t>
            </w:r>
          </w:p>
          <w:p w:rsidR="009A1E69" w:rsidRPr="009A1E69" w:rsidRDefault="009A1E69" w:rsidP="009A1E6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</w:pPr>
            <w:bookmarkStart w:id="86" w:name="1.py-44"/>
            <w:bookmarkEnd w:id="86"/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  <w:lang w:val="en-US"/>
              </w:rPr>
              <w:t xml:space="preserve">            </w:t>
            </w:r>
            <w:r w:rsidRPr="009A1E69">
              <w:rPr>
                <w:rFonts w:ascii="Courier New" w:eastAsia="Times New Roman" w:hAnsi="Courier New" w:cs="Courier New"/>
                <w:noProof/>
                <w:color w:val="999999"/>
                <w:sz w:val="20"/>
                <w:szCs w:val="18"/>
              </w:rPr>
              <w:t>self</w:t>
            </w:r>
            <w:r w:rsidRPr="009A1E69">
              <w:rPr>
                <w:rFonts w:ascii="Courier New" w:eastAsia="Times New Roman" w:hAnsi="Courier New" w:cs="Courier New"/>
                <w:b/>
                <w:bCs/>
                <w:noProof/>
                <w:color w:val="172B4D"/>
                <w:sz w:val="20"/>
                <w:szCs w:val="18"/>
              </w:rPr>
              <w:t>.</w:t>
            </w:r>
            <w:r w:rsidRPr="009A1E69">
              <w:rPr>
                <w:rFonts w:ascii="Courier New" w:eastAsia="Times New Roman" w:hAnsi="Courier New" w:cs="Courier New"/>
                <w:noProof/>
                <w:color w:val="172B4D"/>
                <w:sz w:val="20"/>
                <w:szCs w:val="18"/>
              </w:rPr>
              <w:t>show_devices(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lastRenderedPageBreak/>
        <w:t>Рисунок 6 – Реализация функции получения и обработки сообщений</w:t>
      </w:r>
    </w:p>
    <w:p w:rsidR="009A1E69" w:rsidRPr="009A1E69" w:rsidRDefault="009A1E69" w:rsidP="009A1E69">
      <w:pPr>
        <w:spacing w:line="240" w:lineRule="auto"/>
        <w:ind w:firstLine="0"/>
      </w:pPr>
    </w:p>
    <w:p w:rsidR="009A1E69" w:rsidRPr="009A1E69" w:rsidRDefault="009A1E69" w:rsidP="009A1E69">
      <w:r w:rsidRPr="009A1E69">
        <w:t>Другие файлы программ представлены в приложении А.</w:t>
      </w:r>
    </w:p>
    <w:p w:rsidR="009A1E69" w:rsidRPr="009A1E69" w:rsidRDefault="009A1E69" w:rsidP="009A1E69">
      <w:pPr>
        <w:rPr>
          <w:lang w:eastAsia="en-US"/>
        </w:rPr>
      </w:pPr>
    </w:p>
    <w:p w:rsidR="009A1E69" w:rsidRPr="009A1E69" w:rsidRDefault="009A1E69" w:rsidP="009A1E69">
      <w:pPr>
        <w:keepNext/>
        <w:numPr>
          <w:ilvl w:val="1"/>
          <w:numId w:val="7"/>
        </w:numPr>
        <w:ind w:left="1429"/>
        <w:outlineLvl w:val="1"/>
        <w:rPr>
          <w:b/>
          <w:lang w:eastAsia="en-US"/>
        </w:rPr>
      </w:pPr>
      <w:bookmarkStart w:id="87" w:name="_Toc512958406"/>
      <w:r w:rsidRPr="009A1E69">
        <w:rPr>
          <w:b/>
          <w:lang w:eastAsia="en-US"/>
        </w:rPr>
        <w:t>Описание запуска модуля и команд для тестирования</w:t>
      </w:r>
      <w:bookmarkEnd w:id="87"/>
      <w:r w:rsidRPr="009A1E69">
        <w:rPr>
          <w:b/>
          <w:lang w:eastAsia="en-US"/>
        </w:rPr>
        <w:t xml:space="preserve"> </w:t>
      </w:r>
    </w:p>
    <w:p w:rsidR="009A1E69" w:rsidRPr="009A1E69" w:rsidRDefault="009A1E69" w:rsidP="009A1E69">
      <w:r w:rsidRPr="009A1E69">
        <w:t xml:space="preserve">На уровне операционной системы сообщения от сервера можно генерировать с помощью соответствующих утилит, а именно </w:t>
      </w:r>
      <w:proofErr w:type="spellStart"/>
      <w:r w:rsidRPr="009A1E69">
        <w:t>mosquitto_pub</w:t>
      </w:r>
      <w:proofErr w:type="spellEnd"/>
      <w:r w:rsidRPr="009A1E69">
        <w:t xml:space="preserve"> [2] и </w:t>
      </w:r>
      <w:proofErr w:type="spellStart"/>
      <w:r w:rsidRPr="009A1E69">
        <w:t>mosquitto</w:t>
      </w:r>
      <w:proofErr w:type="spellEnd"/>
      <w:r w:rsidRPr="009A1E69">
        <w:t>_</w:t>
      </w:r>
      <w:r w:rsidRPr="009A1E69">
        <w:rPr>
          <w:lang w:val="en-US"/>
        </w:rPr>
        <w:t>sub</w:t>
      </w:r>
      <w:r w:rsidRPr="009A1E69">
        <w:t xml:space="preserve"> [3]. Пример отправки сообщения для создания нового устройства показан на рис. 7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9A1E69" w:rsidTr="009A1E69">
        <w:tc>
          <w:tcPr>
            <w:tcW w:w="9345" w:type="dxa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 xml:space="preserve"> -h localhost -t '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new_devic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' -u ems -m '{"guid":"bbbbbbbbb-a508-46cc-a428-1787595d646","password":"12345671","timeout":3,"variables":[{"name":"var1","type":1,"data_type":1,"func":1}]}'</w:t>
            </w:r>
          </w:p>
        </w:tc>
      </w:tr>
    </w:tbl>
    <w:p w:rsidR="009A1E69" w:rsidRPr="009A1E69" w:rsidRDefault="009A1E69" w:rsidP="009A1E69">
      <w:r w:rsidRPr="009A1E69">
        <w:t>Рисунок 7 – Команда для создания нового виртуального устройства</w:t>
      </w:r>
    </w:p>
    <w:p w:rsidR="009A1E69" w:rsidRPr="009A1E69" w:rsidRDefault="009A1E69" w:rsidP="009A1E69">
      <w:r w:rsidRPr="009A1E69">
        <w:t>Модуль виртуального контроллера распознает такое сообщение, создаст виртуальное устройство с заданными параметрами, и запустит отправку сообщений по каналу «</w:t>
      </w:r>
      <w:proofErr w:type="spellStart"/>
      <w:r w:rsidRPr="009A1E69">
        <w:rPr>
          <w:szCs w:val="28"/>
        </w:rPr>
        <w:t>variables</w:t>
      </w:r>
      <w:proofErr w:type="spellEnd"/>
      <w:r w:rsidRPr="009A1E69">
        <w:rPr>
          <w:szCs w:val="28"/>
        </w:rPr>
        <w:t>/bbbbbbbbb-a508-46cc-a428-1787595d646</w:t>
      </w:r>
      <w:r w:rsidRPr="009A1E69">
        <w:t>».</w:t>
      </w:r>
    </w:p>
    <w:p w:rsidR="009A1E69" w:rsidRPr="009A1E69" w:rsidRDefault="009A1E69" w:rsidP="009A1E69">
      <w:r w:rsidRPr="009A1E69">
        <w:t>На сервере можно будет получить и прочитать это сообщение с помощью следующей команды (см. рис. 8)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9A1E69" w:rsidRPr="009A1E69" w:rsidTr="009A1E69">
        <w:tc>
          <w:tcPr>
            <w:tcW w:w="9345" w:type="dxa"/>
          </w:tcPr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mosquitto_s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 xml:space="preserve"> -h localhost -t "variables/#" -u ems</w:t>
            </w:r>
          </w:p>
          <w:p w:rsidR="009A1E69" w:rsidRPr="009A1E69" w:rsidRDefault="009A1E69" w:rsidP="009A1E69">
            <w:pPr>
              <w:spacing w:line="240" w:lineRule="auto"/>
              <w:ind w:firstLine="0"/>
              <w:rPr>
                <w:rFonts w:ascii="Courier New" w:eastAsia="Times New Roman" w:hAnsi="Courier New" w:cs="Courier New"/>
                <w:szCs w:val="22"/>
                <w:lang w:val="en-US"/>
              </w:rPr>
            </w:pPr>
            <w:r w:rsidRPr="009A1E69">
              <w:rPr>
                <w:rFonts w:ascii="Courier New" w:eastAsia="Times New Roman" w:hAnsi="Courier New" w:cs="Courier New"/>
                <w:sz w:val="20"/>
                <w:szCs w:val="22"/>
                <w:lang w:val="en-US"/>
              </w:rPr>
              <w:t>variables/bbbbbbbbb-a508-46cc-a428-1787595d646 {"variables": [{"value": -0.4694715617194224, "name": "var1"}], "time": 1522922968}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</w:pPr>
      <w:r w:rsidRPr="009A1E69">
        <w:t>Рисунок 8 – Команда для получения сообщений от устройств</w:t>
      </w:r>
    </w:p>
    <w:p w:rsidR="009A1E69" w:rsidRPr="009A1E69" w:rsidRDefault="009A1E69" w:rsidP="009A1E69">
      <w:pPr>
        <w:spacing w:line="240" w:lineRule="auto"/>
        <w:ind w:firstLine="0"/>
        <w:jc w:val="center"/>
      </w:pPr>
    </w:p>
    <w:p w:rsidR="009A1E69" w:rsidRPr="009A1E69" w:rsidRDefault="009A1E69" w:rsidP="009A1E69">
      <w:r w:rsidRPr="009A1E69">
        <w:t>Также мы можем с помощью соответствующих команд остановить передачу и просмотреть подключенные устройства (см. рис. 9).</w:t>
      </w:r>
    </w:p>
    <w:tbl>
      <w:tblPr>
        <w:tblStyle w:val="11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A1E69" w:rsidRPr="009A1E69" w:rsidTr="009A1E69"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show_devices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"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m ''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s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devices"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master/devices {"count": 1, "devices": ["bbbbbbbbb-a508-46cc-a428-1787595d646"]}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mosquitto_pub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 xml:space="preserve">-h localhost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t "master/</w:t>
            </w:r>
            <w:proofErr w:type="spellStart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>stop_device</w:t>
            </w:r>
            <w:proofErr w:type="spellEnd"/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t xml:space="preserve">" </w:t>
            </w:r>
            <w:r w:rsidRPr="009A1E69">
              <w:rPr>
                <w:rFonts w:ascii="Courier New" w:eastAsia="Times New Roman" w:hAnsi="Courier New" w:cs="Courier New"/>
                <w:sz w:val="20"/>
                <w:lang w:val="en-US"/>
              </w:rPr>
              <w:br/>
              <w:t>-m "bbbbbbbbb-a508-46cc-a428-1787595d646"</w:t>
            </w:r>
          </w:p>
        </w:tc>
      </w:tr>
      <w:tr w:rsidR="009A1E69" w:rsidRPr="009A1E69" w:rsidTr="009A1E69"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а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б)</w:t>
            </w:r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A1E69" w:rsidRPr="009A1E69" w:rsidRDefault="009A1E69" w:rsidP="009A1E69">
            <w:pPr>
              <w:spacing w:line="240" w:lineRule="auto"/>
              <w:ind w:firstLine="0"/>
              <w:jc w:val="center"/>
              <w:rPr>
                <w:rFonts w:eastAsia="Times New Roman"/>
                <w:szCs w:val="22"/>
              </w:rPr>
            </w:pPr>
            <w:r w:rsidRPr="009A1E69">
              <w:rPr>
                <w:rFonts w:eastAsia="Times New Roman"/>
                <w:szCs w:val="22"/>
              </w:rPr>
              <w:t>(в)</w:t>
            </w:r>
          </w:p>
        </w:tc>
      </w:tr>
    </w:tbl>
    <w:p w:rsidR="009A1E69" w:rsidRPr="009A1E69" w:rsidRDefault="009A1E69" w:rsidP="009A1E69">
      <w:pPr>
        <w:spacing w:line="240" w:lineRule="auto"/>
        <w:ind w:firstLine="0"/>
        <w:jc w:val="center"/>
        <w:rPr>
          <w:sz w:val="24"/>
        </w:rPr>
      </w:pPr>
      <w:r w:rsidRPr="009A1E69">
        <w:t xml:space="preserve">Рисунок 9 – Различные команды для работы с виртуальным контроллером: </w:t>
      </w:r>
      <w:r w:rsidRPr="009A1E69">
        <w:br/>
      </w:r>
      <w:r w:rsidRPr="009A1E69">
        <w:rPr>
          <w:sz w:val="24"/>
        </w:rPr>
        <w:t xml:space="preserve">а – отобразить подключенные виртуальные устройства, б – просмотр результата предыдущей команды, в – отключить устройство с заданным </w:t>
      </w:r>
      <w:proofErr w:type="spellStart"/>
      <w:r w:rsidRPr="009A1E69">
        <w:rPr>
          <w:sz w:val="24"/>
        </w:rPr>
        <w:t>guid</w:t>
      </w:r>
      <w:proofErr w:type="spellEnd"/>
    </w:p>
    <w:p w:rsidR="009A1E69" w:rsidRPr="009A1E69" w:rsidRDefault="009A1E69" w:rsidP="009A1E69">
      <w:pPr>
        <w:rPr>
          <w:lang w:eastAsia="en-US"/>
        </w:rPr>
      </w:pPr>
    </w:p>
    <w:p w:rsidR="009A1E69" w:rsidRDefault="009A1E69" w:rsidP="009A1E69">
      <w:pPr>
        <w:rPr>
          <w:lang w:eastAsia="en-US"/>
        </w:rPr>
      </w:pPr>
      <w:r w:rsidRPr="009A1E69">
        <w:rPr>
          <w:lang w:eastAsia="en-US"/>
        </w:rPr>
        <w:lastRenderedPageBreak/>
        <w:t>Таким образом, все вышеуказанные команды показывают нормальное функционирование спроектированного и разработанного модуля виртуального контроллера.</w:t>
      </w:r>
    </w:p>
    <w:p w:rsidR="009A1E69" w:rsidRPr="009A1E69" w:rsidRDefault="009A1E69" w:rsidP="009A1E69">
      <w:pPr>
        <w:rPr>
          <w:lang w:eastAsia="en-US"/>
        </w:rPr>
      </w:pPr>
    </w:p>
    <w:p w:rsidR="009A1E69" w:rsidRDefault="009A1E69" w:rsidP="009A1E69">
      <w:pPr>
        <w:pStyle w:val="1"/>
        <w:numPr>
          <w:ilvl w:val="0"/>
          <w:numId w:val="0"/>
        </w:num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t>Дополнительные варианты п</w:t>
      </w:r>
      <w:r w:rsidRPr="00131991">
        <w:t>ример</w:t>
      </w:r>
      <w:r>
        <w:t>ов</w:t>
      </w:r>
      <w:r w:rsidRPr="00131991">
        <w:t xml:space="preserve"> </w:t>
      </w:r>
      <w:r>
        <w:t>сообщений</w:t>
      </w:r>
    </w:p>
    <w:p w:rsidR="009A1E69" w:rsidRPr="00131991" w:rsidRDefault="009A1E69" w:rsidP="009A1E69">
      <w:pPr>
        <w:pStyle w:val="a6"/>
        <w:ind w:firstLine="0"/>
      </w:pPr>
      <w:r w:rsidRPr="00131991">
        <w:t xml:space="preserve">Листинг </w:t>
      </w:r>
      <w:r>
        <w:t>3</w:t>
      </w:r>
      <w:r w:rsidRPr="00131991">
        <w:t xml:space="preserve">. Пример </w:t>
      </w:r>
      <w:r>
        <w:t>сообщения, содержащего несколько измерений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[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{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timestamp": "2017-12-02T10:01:06Z"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value": 22.4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}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{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timestamp": "2017-12-02T10:01:16Z"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value": 28.4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}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{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timestamp": "2017-12-02T10:01:26Z"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value": 31.5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</w:t>
      </w:r>
      <w:r w:rsidRPr="00A66375">
        <w:rPr>
          <w:rFonts w:ascii="Courier New" w:hAnsi="Courier New" w:cs="Courier New"/>
          <w:sz w:val="20"/>
        </w:rPr>
        <w:t>}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A66375">
        <w:rPr>
          <w:rFonts w:ascii="Courier New" w:hAnsi="Courier New" w:cs="Courier New"/>
          <w:sz w:val="20"/>
        </w:rPr>
        <w:t>]</w:t>
      </w:r>
    </w:p>
    <w:p w:rsidR="009A1E69" w:rsidRPr="00131991" w:rsidRDefault="009A1E69" w:rsidP="009A1E69">
      <w:pPr>
        <w:pStyle w:val="a6"/>
        <w:ind w:firstLine="0"/>
      </w:pPr>
      <w:r w:rsidRPr="00131991">
        <w:t xml:space="preserve">Листинг </w:t>
      </w:r>
      <w:r>
        <w:t>4</w:t>
      </w:r>
      <w:r w:rsidRPr="00131991">
        <w:t xml:space="preserve">. Пример </w:t>
      </w:r>
      <w:r>
        <w:t>сообщения, содержащего одновременное измерение нескольких величин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{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"timestamp": "2017-12-02T10:01:06Z",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</w:t>
      </w:r>
      <w:r>
        <w:rPr>
          <w:rFonts w:ascii="Courier New" w:hAnsi="Courier New" w:cs="Courier New"/>
          <w:sz w:val="20"/>
          <w:lang w:val="en-US"/>
        </w:rPr>
        <w:t>"variables": [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 xml:space="preserve">    </w:t>
      </w:r>
      <w:r w:rsidRPr="00A66375">
        <w:rPr>
          <w:rFonts w:ascii="Courier New" w:hAnsi="Courier New" w:cs="Courier New"/>
          <w:sz w:val="20"/>
          <w:lang w:val="en-US"/>
        </w:rPr>
        <w:t>{</w:t>
      </w:r>
      <w:r>
        <w:rPr>
          <w:rFonts w:ascii="Courier New" w:hAnsi="Courier New" w:cs="Courier New"/>
          <w:sz w:val="20"/>
          <w:lang w:val="en-US"/>
        </w:rPr>
        <w:t>"name": "input1",</w:t>
      </w:r>
      <w:r w:rsidRPr="00A66375">
        <w:rPr>
          <w:rFonts w:ascii="Courier New" w:hAnsi="Courier New" w:cs="Courier New"/>
          <w:sz w:val="20"/>
          <w:lang w:val="en-US"/>
        </w:rPr>
        <w:t xml:space="preserve"> 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value": 22.4}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</w:t>
      </w:r>
      <w:r>
        <w:rPr>
          <w:rFonts w:ascii="Courier New" w:hAnsi="Courier New" w:cs="Courier New"/>
          <w:sz w:val="20"/>
          <w:lang w:val="en-US"/>
        </w:rPr>
        <w:t xml:space="preserve">  </w:t>
      </w:r>
      <w:r w:rsidRPr="00A66375">
        <w:rPr>
          <w:rFonts w:ascii="Courier New" w:hAnsi="Courier New" w:cs="Courier New"/>
          <w:sz w:val="20"/>
          <w:lang w:val="en-US"/>
        </w:rPr>
        <w:t>{</w:t>
      </w:r>
      <w:r>
        <w:rPr>
          <w:rFonts w:ascii="Courier New" w:hAnsi="Courier New" w:cs="Courier New"/>
          <w:sz w:val="20"/>
          <w:lang w:val="en-US"/>
        </w:rPr>
        <w:t>"name": "input2"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"value": 28.4},</w:t>
      </w:r>
    </w:p>
    <w:p w:rsidR="009A1E69" w:rsidRPr="00A66375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</w:t>
      </w:r>
      <w:r>
        <w:rPr>
          <w:rFonts w:ascii="Courier New" w:hAnsi="Courier New" w:cs="Courier New"/>
          <w:sz w:val="20"/>
          <w:lang w:val="en-US"/>
        </w:rPr>
        <w:t xml:space="preserve">   </w:t>
      </w:r>
      <w:r w:rsidRPr="00A66375">
        <w:rPr>
          <w:rFonts w:ascii="Courier New" w:hAnsi="Courier New" w:cs="Courier New"/>
          <w:sz w:val="20"/>
          <w:lang w:val="en-US"/>
        </w:rPr>
        <w:t>{</w:t>
      </w:r>
      <w:r>
        <w:rPr>
          <w:rFonts w:ascii="Courier New" w:hAnsi="Courier New" w:cs="Courier New"/>
          <w:sz w:val="20"/>
          <w:lang w:val="en-US"/>
        </w:rPr>
        <w:t>"name":</w:t>
      </w:r>
      <w:r w:rsidRPr="00A66375">
        <w:rPr>
          <w:rFonts w:ascii="Courier New" w:hAnsi="Courier New" w:cs="Courier New"/>
          <w:sz w:val="20"/>
          <w:lang w:val="en-US"/>
        </w:rPr>
        <w:t xml:space="preserve"> "input3"</w:t>
      </w:r>
      <w:r>
        <w:rPr>
          <w:rFonts w:ascii="Courier New" w:hAnsi="Courier New" w:cs="Courier New"/>
          <w:sz w:val="20"/>
          <w:lang w:val="en-US"/>
        </w:rPr>
        <w:t>,</w:t>
      </w:r>
    </w:p>
    <w:p w:rsidR="009A1E69" w:rsidRPr="008F2B7E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A66375">
        <w:rPr>
          <w:rFonts w:ascii="Courier New" w:hAnsi="Courier New" w:cs="Courier New"/>
          <w:sz w:val="20"/>
          <w:lang w:val="en-US"/>
        </w:rPr>
        <w:t xml:space="preserve">    </w:t>
      </w:r>
      <w:r w:rsidRPr="008F2B7E">
        <w:rPr>
          <w:rFonts w:ascii="Courier New" w:hAnsi="Courier New" w:cs="Courier New"/>
          <w:sz w:val="20"/>
        </w:rPr>
        <w:t>"</w:t>
      </w:r>
      <w:r w:rsidRPr="00A66375">
        <w:rPr>
          <w:rFonts w:ascii="Courier New" w:hAnsi="Courier New" w:cs="Courier New"/>
          <w:sz w:val="20"/>
          <w:lang w:val="en-US"/>
        </w:rPr>
        <w:t>value</w:t>
      </w:r>
      <w:r w:rsidRPr="008F2B7E">
        <w:rPr>
          <w:rFonts w:ascii="Courier New" w:hAnsi="Courier New" w:cs="Courier New"/>
          <w:sz w:val="20"/>
        </w:rPr>
        <w:t>": 31.5}</w:t>
      </w:r>
    </w:p>
    <w:p w:rsidR="009A1E69" w:rsidRPr="008F2B7E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8F2B7E">
        <w:rPr>
          <w:rFonts w:ascii="Courier New" w:hAnsi="Courier New" w:cs="Courier New"/>
          <w:sz w:val="20"/>
        </w:rPr>
        <w:t xml:space="preserve">  ]</w:t>
      </w:r>
    </w:p>
    <w:p w:rsidR="009A1E69" w:rsidRPr="008F2B7E" w:rsidRDefault="009A1E69" w:rsidP="009A1E69">
      <w:pPr>
        <w:pStyle w:val="a6"/>
        <w:ind w:firstLine="0"/>
        <w:rPr>
          <w:rFonts w:ascii="Courier New" w:hAnsi="Courier New" w:cs="Courier New"/>
          <w:sz w:val="20"/>
        </w:rPr>
      </w:pPr>
      <w:r w:rsidRPr="008F2B7E">
        <w:rPr>
          <w:rFonts w:ascii="Courier New" w:hAnsi="Courier New" w:cs="Courier New"/>
          <w:sz w:val="20"/>
        </w:rPr>
        <w:t>}</w:t>
      </w:r>
    </w:p>
    <w:p w:rsidR="009A1E69" w:rsidRPr="00131991" w:rsidRDefault="009A1E69" w:rsidP="009A1E69">
      <w:pPr>
        <w:pStyle w:val="a6"/>
        <w:ind w:firstLine="0"/>
      </w:pPr>
      <w:r w:rsidRPr="00131991">
        <w:t xml:space="preserve">Листинг </w:t>
      </w:r>
      <w:r>
        <w:t>5</w:t>
      </w:r>
      <w:r w:rsidRPr="00131991">
        <w:t xml:space="preserve">. Пример </w:t>
      </w:r>
      <w:r>
        <w:t>файла, хранящего значения измерений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A66375">
        <w:rPr>
          <w:rFonts w:ascii="Courier New" w:hAnsi="Courier New" w:cs="Courier New"/>
          <w:sz w:val="20"/>
          <w:lang w:val="en-US"/>
        </w:rPr>
        <w:t>timestamp</w:t>
      </w:r>
      <w:r>
        <w:rPr>
          <w:rFonts w:ascii="Courier New" w:hAnsi="Courier New" w:cs="Courier New"/>
          <w:sz w:val="20"/>
          <w:lang w:val="en-US"/>
        </w:rPr>
        <w:t>;value</w:t>
      </w:r>
      <w:proofErr w:type="spellEnd"/>
      <w:proofErr w:type="gramEnd"/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"2017-12-02T10:01:06Z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2.4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Pr="008F2B7E" w:rsidRDefault="009A1E69" w:rsidP="009A1E69">
      <w:pPr>
        <w:pStyle w:val="a6"/>
        <w:ind w:firstLine="0"/>
        <w:rPr>
          <w:lang w:val="en-US"/>
        </w:rPr>
      </w:pPr>
      <w:r w:rsidRPr="008F2B7E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8F2B7E">
        <w:rPr>
          <w:rFonts w:ascii="Courier New" w:hAnsi="Courier New" w:cs="Courier New"/>
          <w:sz w:val="20"/>
          <w:lang w:val="en-US"/>
        </w:rPr>
        <w:t>10:01:1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8F2B7E">
        <w:rPr>
          <w:rFonts w:ascii="Courier New" w:hAnsi="Courier New" w:cs="Courier New"/>
          <w:sz w:val="20"/>
          <w:lang w:val="en-US"/>
        </w:rPr>
        <w:t>";"25.1"</w:t>
      </w:r>
    </w:p>
    <w:p w:rsidR="009A1E69" w:rsidRPr="000274BD" w:rsidRDefault="009A1E69" w:rsidP="009A1E69">
      <w:pPr>
        <w:pStyle w:val="a6"/>
        <w:ind w:firstLine="0"/>
      </w:pPr>
      <w:r w:rsidRPr="000274BD">
        <w:rPr>
          <w:rFonts w:ascii="Courier New" w:hAnsi="Courier New" w:cs="Courier New"/>
          <w:sz w:val="20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</w:rPr>
        <w:t>10:01:2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</w:rPr>
        <w:t>";"28.3"</w:t>
      </w:r>
    </w:p>
    <w:p w:rsidR="009A1E69" w:rsidRPr="000274BD" w:rsidRDefault="009A1E69" w:rsidP="009A1E69">
      <w:pPr>
        <w:pStyle w:val="a6"/>
        <w:ind w:firstLine="0"/>
      </w:pPr>
      <w:r w:rsidRPr="00131991">
        <w:t>Листинг</w:t>
      </w:r>
      <w:r w:rsidRPr="008F2B7E">
        <w:t xml:space="preserve"> 6. </w:t>
      </w:r>
      <w:r w:rsidRPr="00131991">
        <w:t>Пример</w:t>
      </w:r>
      <w:r w:rsidRPr="000274BD">
        <w:t xml:space="preserve"> </w:t>
      </w:r>
      <w:r>
        <w:t>файла</w:t>
      </w:r>
      <w:r w:rsidRPr="000274BD">
        <w:t xml:space="preserve">, </w:t>
      </w:r>
      <w:r>
        <w:t>хранящего</w:t>
      </w:r>
      <w:r w:rsidRPr="000274BD">
        <w:t xml:space="preserve"> </w:t>
      </w:r>
      <w:r>
        <w:t>значения</w:t>
      </w:r>
      <w:r w:rsidRPr="000274BD">
        <w:t xml:space="preserve"> </w:t>
      </w:r>
      <w:r>
        <w:t>нескольких связанных</w:t>
      </w:r>
      <w:r w:rsidRPr="000274BD">
        <w:t xml:space="preserve"> </w:t>
      </w:r>
      <w:r>
        <w:t>измерений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proofErr w:type="gramStart"/>
      <w:r w:rsidRPr="00A66375">
        <w:rPr>
          <w:rFonts w:ascii="Courier New" w:hAnsi="Courier New" w:cs="Courier New"/>
          <w:sz w:val="20"/>
          <w:lang w:val="en-US"/>
        </w:rPr>
        <w:t>timestamp</w:t>
      </w:r>
      <w:r>
        <w:rPr>
          <w:rFonts w:ascii="Courier New" w:hAnsi="Courier New" w:cs="Courier New"/>
          <w:sz w:val="20"/>
          <w:lang w:val="en-US"/>
        </w:rPr>
        <w:t>;input</w:t>
      </w:r>
      <w:proofErr w:type="gramEnd"/>
      <w:r>
        <w:rPr>
          <w:rFonts w:ascii="Courier New" w:hAnsi="Courier New" w:cs="Courier New"/>
          <w:sz w:val="20"/>
          <w:lang w:val="en-US"/>
        </w:rPr>
        <w:t>1;input2;input3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A66375">
        <w:rPr>
          <w:rFonts w:ascii="Courier New" w:hAnsi="Courier New" w:cs="Courier New"/>
          <w:sz w:val="20"/>
          <w:lang w:val="en-US"/>
        </w:rPr>
        <w:t>"2017-12-02T10:01:06Z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2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3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9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0274BD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  <w:lang w:val="en-US"/>
        </w:rPr>
        <w:t>10:01:1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  <w:lang w:val="en-US"/>
        </w:rPr>
        <w:t>";"25.1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20.4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;</w:t>
      </w:r>
      <w:r w:rsidRPr="00A66375">
        <w:rPr>
          <w:rFonts w:ascii="Courier New" w:hAnsi="Courier New" w:cs="Courier New"/>
          <w:sz w:val="20"/>
          <w:lang w:val="en-US"/>
        </w:rPr>
        <w:t>"</w:t>
      </w:r>
      <w:r>
        <w:rPr>
          <w:rFonts w:ascii="Courier New" w:hAnsi="Courier New" w:cs="Courier New"/>
          <w:sz w:val="20"/>
          <w:lang w:val="en-US"/>
        </w:rPr>
        <w:t>34</w:t>
      </w:r>
      <w:r w:rsidRPr="00A66375">
        <w:rPr>
          <w:rFonts w:ascii="Courier New" w:hAnsi="Courier New" w:cs="Courier New"/>
          <w:sz w:val="20"/>
          <w:lang w:val="en-US"/>
        </w:rPr>
        <w:t>"</w:t>
      </w:r>
    </w:p>
    <w:p w:rsidR="009A1E69" w:rsidRPr="000274BD" w:rsidRDefault="009A1E69" w:rsidP="009A1E69">
      <w:pPr>
        <w:pStyle w:val="a6"/>
        <w:ind w:firstLine="0"/>
        <w:rPr>
          <w:rFonts w:ascii="Courier New" w:hAnsi="Courier New" w:cs="Courier New"/>
          <w:sz w:val="20"/>
          <w:lang w:val="en-US"/>
        </w:rPr>
      </w:pPr>
      <w:r w:rsidRPr="000274BD">
        <w:rPr>
          <w:rFonts w:ascii="Courier New" w:hAnsi="Courier New" w:cs="Courier New"/>
          <w:sz w:val="20"/>
          <w:lang w:val="en-US"/>
        </w:rPr>
        <w:t>"2017-12-02</w:t>
      </w:r>
      <w:r>
        <w:rPr>
          <w:rFonts w:ascii="Courier New" w:hAnsi="Courier New" w:cs="Courier New"/>
          <w:sz w:val="20"/>
          <w:lang w:val="en-US"/>
        </w:rPr>
        <w:t>T</w:t>
      </w:r>
      <w:r w:rsidRPr="000274BD">
        <w:rPr>
          <w:rFonts w:ascii="Courier New" w:hAnsi="Courier New" w:cs="Courier New"/>
          <w:sz w:val="20"/>
          <w:lang w:val="en-US"/>
        </w:rPr>
        <w:t>10:01:26</w:t>
      </w:r>
      <w:r w:rsidRPr="00A66375">
        <w:rPr>
          <w:rFonts w:ascii="Courier New" w:hAnsi="Courier New" w:cs="Courier New"/>
          <w:sz w:val="20"/>
          <w:lang w:val="en-US"/>
        </w:rPr>
        <w:t>Z</w:t>
      </w:r>
      <w:r w:rsidRPr="000274BD">
        <w:rPr>
          <w:rFonts w:ascii="Courier New" w:hAnsi="Courier New" w:cs="Courier New"/>
          <w:sz w:val="20"/>
          <w:lang w:val="en-US"/>
        </w:rPr>
        <w:t>";"28.3";"26.</w:t>
      </w:r>
      <w:r>
        <w:rPr>
          <w:rFonts w:ascii="Courier New" w:hAnsi="Courier New" w:cs="Courier New"/>
          <w:sz w:val="20"/>
          <w:lang w:val="en-US"/>
        </w:rPr>
        <w:t>1</w:t>
      </w:r>
      <w:r w:rsidRPr="000274BD">
        <w:rPr>
          <w:rFonts w:ascii="Courier New" w:hAnsi="Courier New" w:cs="Courier New"/>
          <w:sz w:val="20"/>
          <w:lang w:val="en-US"/>
        </w:rPr>
        <w:t>";"44"</w:t>
      </w:r>
    </w:p>
    <w:p w:rsidR="009A1E69" w:rsidRDefault="009A1E69" w:rsidP="001E5438">
      <w:pPr>
        <w:spacing w:after="160" w:line="259" w:lineRule="auto"/>
        <w:ind w:firstLine="0"/>
        <w:jc w:val="left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1E5438" w:rsidRPr="001E5438" w:rsidRDefault="001E5438" w:rsidP="001E5438">
      <w:pPr>
        <w:spacing w:after="160" w:line="259" w:lineRule="auto"/>
        <w:ind w:firstLine="0"/>
        <w:jc w:val="left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9A1E69" w:rsidRDefault="009A1E69" w:rsidP="001E5438">
      <w:pPr>
        <w:autoSpaceDE w:val="0"/>
        <w:autoSpaceDN w:val="0"/>
        <w:adjustRightInd w:val="0"/>
        <w:spacing w:line="288" w:lineRule="auto"/>
        <w:ind w:firstLine="0"/>
        <w:jc w:val="left"/>
      </w:pPr>
    </w:p>
    <w:sectPr w:rsidR="009A1E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72B0"/>
    <w:multiLevelType w:val="hybridMultilevel"/>
    <w:tmpl w:val="9144513C"/>
    <w:lvl w:ilvl="0" w:tplc="007E56D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5C22"/>
    <w:multiLevelType w:val="hybridMultilevel"/>
    <w:tmpl w:val="7E96D65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B763EC3"/>
    <w:multiLevelType w:val="hybridMultilevel"/>
    <w:tmpl w:val="3498FD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6D1E27"/>
    <w:multiLevelType w:val="multilevel"/>
    <w:tmpl w:val="4934A926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2147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4" w15:restartNumberingAfterBreak="0">
    <w:nsid w:val="54767B93"/>
    <w:multiLevelType w:val="singleLevel"/>
    <w:tmpl w:val="BA3AC380"/>
    <w:lvl w:ilvl="0">
      <w:start w:val="1"/>
      <w:numFmt w:val="decimal"/>
      <w:pStyle w:val="a"/>
      <w:lvlText w:val="%1)"/>
      <w:lvlJc w:val="left"/>
      <w:pPr>
        <w:tabs>
          <w:tab w:val="num" w:pos="369"/>
        </w:tabs>
        <w:ind w:left="369" w:hanging="369"/>
      </w:pPr>
      <w:rPr>
        <w:rFonts w:ascii="Times New Roman" w:hAnsi="Times New Roman" w:cs="Times New Roman" w:hint="default"/>
        <w:sz w:val="20"/>
        <w:szCs w:val="20"/>
      </w:rPr>
    </w:lvl>
  </w:abstractNum>
  <w:abstractNum w:abstractNumId="5" w15:restartNumberingAfterBreak="0">
    <w:nsid w:val="650D68FF"/>
    <w:multiLevelType w:val="hybridMultilevel"/>
    <w:tmpl w:val="1E0E5D74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7A416A8C"/>
    <w:multiLevelType w:val="hybridMultilevel"/>
    <w:tmpl w:val="A7ECA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5438"/>
    <w:rsid w:val="001E5438"/>
    <w:rsid w:val="00420FE6"/>
    <w:rsid w:val="009A1E69"/>
    <w:rsid w:val="00A26D89"/>
    <w:rsid w:val="00E8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ED159D"/>
  <w15:chartTrackingRefBased/>
  <w15:docId w15:val="{0D15D8A2-C3A6-4861-A8AE-A03A4D1C0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E5438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E5438"/>
    <w:pPr>
      <w:keepNext/>
      <w:numPr>
        <w:numId w:val="1"/>
      </w:numPr>
      <w:outlineLvl w:val="0"/>
    </w:pPr>
    <w:rPr>
      <w:b/>
    </w:rPr>
  </w:style>
  <w:style w:type="paragraph" w:styleId="2">
    <w:name w:val="heading 2"/>
    <w:basedOn w:val="1"/>
    <w:next w:val="a0"/>
    <w:link w:val="20"/>
    <w:uiPriority w:val="9"/>
    <w:qFormat/>
    <w:rsid w:val="001E5438"/>
    <w:pPr>
      <w:numPr>
        <w:ilvl w:val="1"/>
      </w:numPr>
      <w:ind w:left="993" w:hanging="284"/>
      <w:outlineLvl w:val="1"/>
    </w:pPr>
    <w:rPr>
      <w:lang w:val="en-US"/>
    </w:rPr>
  </w:style>
  <w:style w:type="paragraph" w:styleId="3">
    <w:name w:val="heading 3"/>
    <w:basedOn w:val="4"/>
    <w:next w:val="a0"/>
    <w:link w:val="30"/>
    <w:uiPriority w:val="9"/>
    <w:rsid w:val="001E5438"/>
    <w:pPr>
      <w:numPr>
        <w:ilvl w:val="2"/>
      </w:numPr>
      <w:ind w:left="1418" w:hanging="709"/>
      <w:outlineLvl w:val="2"/>
    </w:pPr>
  </w:style>
  <w:style w:type="paragraph" w:styleId="4">
    <w:name w:val="heading 4"/>
    <w:basedOn w:val="2"/>
    <w:next w:val="a0"/>
    <w:link w:val="40"/>
    <w:uiPriority w:val="9"/>
    <w:qFormat/>
    <w:rsid w:val="001E5438"/>
    <w:pPr>
      <w:numPr>
        <w:ilvl w:val="3"/>
      </w:numPr>
      <w:ind w:left="1560" w:hanging="851"/>
      <w:outlineLvl w:val="3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E5438"/>
    <w:rPr>
      <w:rFonts w:ascii="Times New Roman" w:eastAsia="Calibri" w:hAnsi="Times New Roman" w:cs="Times New Roman"/>
      <w:b/>
      <w:sz w:val="28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character" w:customStyle="1" w:styleId="30">
    <w:name w:val="Заголовок 3 Знак"/>
    <w:basedOn w:val="a1"/>
    <w:link w:val="3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character" w:customStyle="1" w:styleId="40">
    <w:name w:val="Заголовок 4 Знак"/>
    <w:basedOn w:val="a1"/>
    <w:link w:val="4"/>
    <w:uiPriority w:val="9"/>
    <w:rsid w:val="001E5438"/>
    <w:rPr>
      <w:rFonts w:ascii="Times New Roman" w:eastAsia="Calibri" w:hAnsi="Times New Roman" w:cs="Times New Roman"/>
      <w:b/>
      <w:sz w:val="28"/>
      <w:szCs w:val="20"/>
      <w:lang w:val="en-US" w:eastAsia="ru-RU"/>
    </w:rPr>
  </w:style>
  <w:style w:type="table" w:styleId="a4">
    <w:name w:val="Table Grid"/>
    <w:basedOn w:val="a2"/>
    <w:uiPriority w:val="39"/>
    <w:rsid w:val="001E54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0"/>
    <w:uiPriority w:val="34"/>
    <w:qFormat/>
    <w:rsid w:val="001E5438"/>
    <w:pPr>
      <w:spacing w:line="240" w:lineRule="auto"/>
      <w:ind w:left="720" w:firstLine="0"/>
      <w:contextualSpacing/>
      <w:jc w:val="left"/>
    </w:pPr>
    <w:rPr>
      <w:rFonts w:eastAsia="Times New Roman"/>
      <w:bCs/>
      <w:sz w:val="24"/>
      <w:szCs w:val="24"/>
    </w:rPr>
  </w:style>
  <w:style w:type="paragraph" w:styleId="a6">
    <w:name w:val="No Spacing"/>
    <w:uiPriority w:val="1"/>
    <w:qFormat/>
    <w:rsid w:val="009A1E69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a">
    <w:name w:val="Список &quot;Нумерация&quot;"/>
    <w:basedOn w:val="a0"/>
    <w:rsid w:val="009A1E69"/>
    <w:pPr>
      <w:numPr>
        <w:numId w:val="7"/>
      </w:numPr>
    </w:pPr>
    <w:rPr>
      <w:lang w:val="x-none" w:eastAsia="x-none"/>
    </w:rPr>
  </w:style>
  <w:style w:type="table" w:customStyle="1" w:styleId="11">
    <w:name w:val="Сетка таблицы1"/>
    <w:basedOn w:val="a2"/>
    <w:next w:val="a4"/>
    <w:uiPriority w:val="39"/>
    <w:rsid w:val="009A1E69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0</Pages>
  <Words>2278</Words>
  <Characters>1298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8-05-18T08:03:00Z</dcterms:created>
  <dcterms:modified xsi:type="dcterms:W3CDTF">2018-05-18T08:44:00Z</dcterms:modified>
</cp:coreProperties>
</file>